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704B" w:rsidRPr="003F470E" w:rsidRDefault="00DA57DF" w:rsidP="00043E37">
      <w:pPr>
        <w:pStyle w:val="Title"/>
        <w:rPr>
          <w:b/>
          <w:sz w:val="32"/>
          <w:szCs w:val="32"/>
          <w:lang w:val="id-ID"/>
        </w:rPr>
      </w:pPr>
      <w:r w:rsidRPr="003F470E">
        <w:rPr>
          <w:b/>
          <w:i/>
          <w:sz w:val="32"/>
          <w:szCs w:val="32"/>
          <w:lang w:val="id-ID"/>
        </w:rPr>
        <w:t>Social E-Learning</w:t>
      </w:r>
      <w:r w:rsidRPr="003F470E">
        <w:rPr>
          <w:b/>
          <w:sz w:val="32"/>
          <w:szCs w:val="32"/>
          <w:lang w:val="id-ID"/>
        </w:rPr>
        <w:t xml:space="preserve"> Untuk </w:t>
      </w:r>
      <w:r w:rsidR="00581953" w:rsidRPr="003F470E">
        <w:rPr>
          <w:b/>
          <w:sz w:val="32"/>
          <w:szCs w:val="32"/>
        </w:rPr>
        <w:t xml:space="preserve">Pengembangan </w:t>
      </w:r>
      <w:r w:rsidRPr="003F470E">
        <w:rPr>
          <w:b/>
          <w:sz w:val="32"/>
          <w:szCs w:val="32"/>
          <w:lang w:val="id-ID"/>
        </w:rPr>
        <w:t xml:space="preserve">Bandung </w:t>
      </w:r>
      <w:r w:rsidR="00D93076" w:rsidRPr="003F470E">
        <w:rPr>
          <w:b/>
          <w:i/>
          <w:sz w:val="32"/>
          <w:szCs w:val="32"/>
          <w:lang w:val="id-ID"/>
        </w:rPr>
        <w:t>Smart</w:t>
      </w:r>
      <w:r w:rsidR="00D93076" w:rsidRPr="003F470E">
        <w:rPr>
          <w:b/>
          <w:i/>
          <w:sz w:val="32"/>
          <w:szCs w:val="32"/>
        </w:rPr>
        <w:t xml:space="preserve"> </w:t>
      </w:r>
      <w:r w:rsidR="006B7420" w:rsidRPr="003F470E">
        <w:rPr>
          <w:b/>
          <w:i/>
          <w:sz w:val="32"/>
          <w:szCs w:val="32"/>
        </w:rPr>
        <w:t>People</w:t>
      </w:r>
    </w:p>
    <w:p w:rsidR="0043469A" w:rsidRPr="00D93076" w:rsidRDefault="0043469A" w:rsidP="006B7420">
      <w:pPr>
        <w:rPr>
          <w:sz w:val="18"/>
        </w:rPr>
      </w:pPr>
    </w:p>
    <w:p w:rsidR="00DA57DF" w:rsidRPr="00692B2E" w:rsidRDefault="003F470E" w:rsidP="00DA57DF">
      <w:pPr>
        <w:jc w:val="center"/>
        <w:rPr>
          <w:sz w:val="22"/>
          <w:lang w:val="id-ID"/>
        </w:rPr>
      </w:pPr>
      <w:r w:rsidRPr="006A5948">
        <w:rPr>
          <w:b/>
          <w:lang w:val="id-ID"/>
        </w:rPr>
        <w:t>H</w:t>
      </w:r>
      <w:r>
        <w:rPr>
          <w:b/>
        </w:rPr>
        <w:t>erdianto</w:t>
      </w:r>
      <w:r w:rsidRPr="006A5948">
        <w:rPr>
          <w:b/>
          <w:lang w:val="id-ID"/>
        </w:rPr>
        <w:t>, Nunung Noer Hidayati</w:t>
      </w:r>
      <w:r>
        <w:rPr>
          <w:b/>
          <w:lang w:val="id-ID"/>
        </w:rPr>
        <w:t xml:space="preserve">, </w:t>
      </w:r>
      <w:r w:rsidR="00714E1D" w:rsidRPr="006A5948">
        <w:rPr>
          <w:b/>
          <w:lang w:val="id-ID"/>
        </w:rPr>
        <w:t>Seno Adi Putra</w:t>
      </w:r>
      <w:r w:rsidR="00714E1D">
        <w:rPr>
          <w:b/>
        </w:rPr>
        <w:t xml:space="preserve">, </w:t>
      </w:r>
      <w:r w:rsidR="00714E1D" w:rsidRPr="006A5948">
        <w:rPr>
          <w:b/>
          <w:lang w:val="id-ID"/>
        </w:rPr>
        <w:t>Amelia Kurniawati</w:t>
      </w:r>
    </w:p>
    <w:p w:rsidR="00DA57DF" w:rsidRDefault="00836E51" w:rsidP="00DA57DF">
      <w:pPr>
        <w:jc w:val="center"/>
        <w:rPr>
          <w:sz w:val="18"/>
          <w:szCs w:val="18"/>
          <w:lang w:val="id-ID"/>
        </w:rPr>
      </w:pPr>
      <w:r>
        <w:rPr>
          <w:sz w:val="18"/>
          <w:szCs w:val="18"/>
          <w:lang w:val="id-ID"/>
        </w:rPr>
        <w:t>Sistem Informasi</w:t>
      </w:r>
      <w:r w:rsidR="00DA57DF" w:rsidRPr="006A5948">
        <w:rPr>
          <w:sz w:val="18"/>
          <w:szCs w:val="18"/>
          <w:lang w:val="id-ID"/>
        </w:rPr>
        <w:t xml:space="preserve"> Universitas Telkom</w:t>
      </w:r>
    </w:p>
    <w:p w:rsidR="00DA57DF" w:rsidRDefault="00DA57DF" w:rsidP="00DA57DF">
      <w:pPr>
        <w:jc w:val="center"/>
        <w:rPr>
          <w:sz w:val="18"/>
          <w:szCs w:val="18"/>
          <w:lang w:val="id-ID"/>
        </w:rPr>
      </w:pPr>
      <w:r>
        <w:rPr>
          <w:sz w:val="18"/>
          <w:szCs w:val="18"/>
          <w:lang w:val="id-ID"/>
        </w:rPr>
        <w:t xml:space="preserve">Email : </w:t>
      </w:r>
      <w:r w:rsidR="003F470E" w:rsidRPr="0092696D">
        <w:rPr>
          <w:sz w:val="18"/>
          <w:szCs w:val="18"/>
          <w:lang w:val="id-ID"/>
        </w:rPr>
        <w:t>herdi.16@gmail.com</w:t>
      </w:r>
      <w:r w:rsidR="003F470E">
        <w:rPr>
          <w:sz w:val="18"/>
          <w:szCs w:val="18"/>
          <w:lang w:val="id-ID"/>
        </w:rPr>
        <w:t xml:space="preserve">, </w:t>
      </w:r>
      <w:r w:rsidR="0092696D" w:rsidRPr="0092696D">
        <w:rPr>
          <w:sz w:val="18"/>
          <w:szCs w:val="18"/>
          <w:lang w:val="id-ID"/>
        </w:rPr>
        <w:t>nunn.pascal@gmail.com</w:t>
      </w:r>
      <w:r w:rsidR="0092696D">
        <w:rPr>
          <w:sz w:val="18"/>
          <w:szCs w:val="18"/>
          <w:lang w:val="id-ID"/>
        </w:rPr>
        <w:t xml:space="preserve">, </w:t>
      </w:r>
      <w:r w:rsidR="0092696D" w:rsidRPr="0092696D">
        <w:rPr>
          <w:sz w:val="18"/>
          <w:szCs w:val="18"/>
          <w:lang w:val="id-ID"/>
        </w:rPr>
        <w:t>adiputra@telkomuniversity.ac.id</w:t>
      </w:r>
      <w:r w:rsidR="0092696D">
        <w:rPr>
          <w:sz w:val="18"/>
          <w:szCs w:val="18"/>
          <w:lang w:val="id-ID"/>
        </w:rPr>
        <w:t>, amelia.kurniawati@gmail.com</w:t>
      </w:r>
    </w:p>
    <w:p w:rsidR="003F470E" w:rsidRPr="00692B2E" w:rsidRDefault="003F470E" w:rsidP="00DA57DF">
      <w:pPr>
        <w:jc w:val="center"/>
        <w:rPr>
          <w:sz w:val="18"/>
          <w:szCs w:val="18"/>
          <w:lang w:val="id-ID"/>
        </w:rPr>
      </w:pPr>
    </w:p>
    <w:p w:rsidR="000129EE" w:rsidRDefault="000129EE" w:rsidP="000129EE">
      <w:pPr>
        <w:jc w:val="center"/>
      </w:pPr>
    </w:p>
    <w:p w:rsidR="008265A0" w:rsidRPr="00C23AA5" w:rsidRDefault="008265A0" w:rsidP="008265A0">
      <w:pPr>
        <w:jc w:val="both"/>
        <w:rPr>
          <w:szCs w:val="20"/>
          <w:lang w:val="id-ID"/>
        </w:rPr>
      </w:pPr>
      <w:r w:rsidRPr="00C23AA5">
        <w:rPr>
          <w:b/>
          <w:szCs w:val="20"/>
        </w:rPr>
        <w:t>Abstra</w:t>
      </w:r>
      <w:r w:rsidR="008B6081" w:rsidRPr="00C23AA5">
        <w:rPr>
          <w:b/>
          <w:szCs w:val="20"/>
          <w:lang w:val="id-ID"/>
        </w:rPr>
        <w:t>k</w:t>
      </w:r>
      <w:r w:rsidR="00C23AA5" w:rsidRPr="00C23AA5">
        <w:rPr>
          <w:b/>
          <w:szCs w:val="20"/>
          <w:lang w:val="id-ID"/>
        </w:rPr>
        <w:t xml:space="preserve"> - </w:t>
      </w:r>
      <w:r w:rsidR="00714E1D">
        <w:rPr>
          <w:szCs w:val="20"/>
        </w:rPr>
        <w:t xml:space="preserve">Bandung </w:t>
      </w:r>
      <w:r w:rsidR="00714E1D" w:rsidRPr="00D65F2D">
        <w:rPr>
          <w:i/>
          <w:szCs w:val="20"/>
        </w:rPr>
        <w:t>Smart City</w:t>
      </w:r>
      <w:r w:rsidR="00714E1D">
        <w:rPr>
          <w:szCs w:val="20"/>
        </w:rPr>
        <w:t xml:space="preserve"> </w:t>
      </w:r>
      <w:r w:rsidR="00714E1D" w:rsidRPr="00D65F2D">
        <w:rPr>
          <w:szCs w:val="20"/>
        </w:rPr>
        <w:t>merupakan program kerja</w:t>
      </w:r>
      <w:r w:rsidR="00714E1D">
        <w:rPr>
          <w:szCs w:val="20"/>
        </w:rPr>
        <w:t xml:space="preserve"> yang </w:t>
      </w:r>
      <w:r w:rsidR="00714E1D" w:rsidRPr="00D65F2D">
        <w:rPr>
          <w:szCs w:val="20"/>
        </w:rPr>
        <w:t xml:space="preserve">bertujuan </w:t>
      </w:r>
      <w:r w:rsidR="00714E1D">
        <w:rPr>
          <w:szCs w:val="20"/>
        </w:rPr>
        <w:t xml:space="preserve">untuk </w:t>
      </w:r>
      <w:r w:rsidR="00714E1D" w:rsidRPr="00D65F2D">
        <w:rPr>
          <w:szCs w:val="20"/>
        </w:rPr>
        <w:t xml:space="preserve">menjadikan </w:t>
      </w:r>
      <w:r w:rsidR="00714E1D">
        <w:rPr>
          <w:szCs w:val="20"/>
        </w:rPr>
        <w:t>b</w:t>
      </w:r>
      <w:r w:rsidR="00714E1D" w:rsidRPr="00D65F2D">
        <w:rPr>
          <w:szCs w:val="20"/>
        </w:rPr>
        <w:t xml:space="preserve">andung </w:t>
      </w:r>
      <w:r w:rsidR="00714E1D">
        <w:rPr>
          <w:szCs w:val="20"/>
        </w:rPr>
        <w:t>sebagai</w:t>
      </w:r>
      <w:r w:rsidR="00714E1D" w:rsidRPr="00D65F2D">
        <w:rPr>
          <w:szCs w:val="20"/>
        </w:rPr>
        <w:t xml:space="preserve"> kota cerdas.</w:t>
      </w:r>
      <w:r w:rsidR="00714E1D">
        <w:rPr>
          <w:szCs w:val="20"/>
        </w:rPr>
        <w:t xml:space="preserve"> </w:t>
      </w:r>
      <w:r w:rsidR="00714E1D" w:rsidRPr="00D65F2D">
        <w:rPr>
          <w:szCs w:val="20"/>
        </w:rPr>
        <w:t xml:space="preserve">Perkembangan teknologi internet yang cepat di kota-kota besar di Indonesia, khususnya di </w:t>
      </w:r>
      <w:r w:rsidR="00714E1D">
        <w:rPr>
          <w:szCs w:val="20"/>
        </w:rPr>
        <w:t>bandung</w:t>
      </w:r>
      <w:r w:rsidR="00714E1D" w:rsidRPr="00D65F2D">
        <w:rPr>
          <w:szCs w:val="20"/>
        </w:rPr>
        <w:t xml:space="preserve"> masih belum </w:t>
      </w:r>
      <w:r w:rsidR="00714E1D">
        <w:rPr>
          <w:szCs w:val="20"/>
        </w:rPr>
        <w:t>dimanfaatkan</w:t>
      </w:r>
      <w:r w:rsidR="00714E1D" w:rsidRPr="00D65F2D">
        <w:rPr>
          <w:szCs w:val="20"/>
        </w:rPr>
        <w:t xml:space="preserve"> dengan baik. Banyak warga kota yang hanya menggunakan</w:t>
      </w:r>
      <w:r w:rsidR="00714E1D">
        <w:rPr>
          <w:szCs w:val="20"/>
        </w:rPr>
        <w:t xml:space="preserve"> internet</w:t>
      </w:r>
      <w:r w:rsidR="00714E1D" w:rsidRPr="00D65F2D">
        <w:rPr>
          <w:szCs w:val="20"/>
        </w:rPr>
        <w:t xml:space="preserve"> untuk </w:t>
      </w:r>
      <w:r w:rsidR="00714E1D">
        <w:rPr>
          <w:szCs w:val="20"/>
        </w:rPr>
        <w:t>meng</w:t>
      </w:r>
      <w:r w:rsidR="00714E1D" w:rsidRPr="00D65F2D">
        <w:rPr>
          <w:szCs w:val="20"/>
        </w:rPr>
        <w:t>akses media sosial. Salah satu hal yang dapat dilakukan untuk meningkatkan kecerdasan warga kota adalah dengan membuat sebuah aplikas</w:t>
      </w:r>
      <w:r w:rsidR="00714E1D">
        <w:rPr>
          <w:szCs w:val="20"/>
        </w:rPr>
        <w:t xml:space="preserve">i pembelajaran yang berbasis </w:t>
      </w:r>
      <w:r w:rsidR="00714E1D" w:rsidRPr="00D65F2D">
        <w:rPr>
          <w:szCs w:val="20"/>
        </w:rPr>
        <w:t>media sosial (</w:t>
      </w:r>
      <w:r w:rsidR="00714E1D" w:rsidRPr="00D65F2D">
        <w:rPr>
          <w:i/>
          <w:szCs w:val="20"/>
        </w:rPr>
        <w:t>social e-learning</w:t>
      </w:r>
      <w:r w:rsidR="00714E1D" w:rsidRPr="00D65F2D">
        <w:rPr>
          <w:szCs w:val="20"/>
        </w:rPr>
        <w:t xml:space="preserve">). </w:t>
      </w:r>
      <w:r w:rsidR="00714E1D">
        <w:rPr>
          <w:szCs w:val="20"/>
        </w:rPr>
        <w:t xml:space="preserve">Dengan aplikasi </w:t>
      </w:r>
      <w:r w:rsidR="00714E1D" w:rsidRPr="00D65F2D">
        <w:rPr>
          <w:i/>
          <w:szCs w:val="20"/>
        </w:rPr>
        <w:t>social e-learning</w:t>
      </w:r>
      <w:r w:rsidR="00714E1D">
        <w:rPr>
          <w:szCs w:val="20"/>
        </w:rPr>
        <w:t xml:space="preserve"> maka warga bandung akan memiliki media untuk saling bertukar ilmu pengetahuan dan berinteraksi dengan warga lain. </w:t>
      </w:r>
      <w:r w:rsidR="00714E1D">
        <w:t>S</w:t>
      </w:r>
      <w:r w:rsidR="00714E1D" w:rsidRPr="00DA57DF">
        <w:rPr>
          <w:i/>
        </w:rPr>
        <w:t>ocial</w:t>
      </w:r>
      <w:r w:rsidR="00714E1D">
        <w:t xml:space="preserve"> </w:t>
      </w:r>
      <w:r w:rsidR="00714E1D" w:rsidRPr="004773F3">
        <w:rPr>
          <w:i/>
        </w:rPr>
        <w:t>e-learning</w:t>
      </w:r>
      <w:r w:rsidR="00714E1D">
        <w:t xml:space="preserve"> merupakan salah satu media yang dapat digunakan untuk menciptakan salah satu dimensi dari </w:t>
      </w:r>
      <w:r w:rsidR="00714E1D" w:rsidRPr="004773F3">
        <w:rPr>
          <w:i/>
        </w:rPr>
        <w:t>smart city</w:t>
      </w:r>
      <w:r w:rsidR="00714E1D">
        <w:t xml:space="preserve">, yaitu </w:t>
      </w:r>
      <w:r w:rsidR="00714E1D" w:rsidRPr="004773F3">
        <w:rPr>
          <w:i/>
        </w:rPr>
        <w:t>smart people</w:t>
      </w:r>
      <w:r w:rsidR="00714E1D" w:rsidRPr="00D65F2D">
        <w:rPr>
          <w:szCs w:val="20"/>
        </w:rPr>
        <w:t xml:space="preserve">. Pembangunan </w:t>
      </w:r>
      <w:r w:rsidR="00714E1D" w:rsidRPr="00D65F2D">
        <w:rPr>
          <w:i/>
          <w:szCs w:val="20"/>
        </w:rPr>
        <w:t>social e-learning</w:t>
      </w:r>
      <w:r w:rsidR="00714E1D" w:rsidRPr="00D65F2D">
        <w:rPr>
          <w:szCs w:val="20"/>
        </w:rPr>
        <w:t xml:space="preserve"> </w:t>
      </w:r>
      <w:r w:rsidR="00714E1D">
        <w:rPr>
          <w:szCs w:val="20"/>
        </w:rPr>
        <w:t xml:space="preserve">dilakukan dengan </w:t>
      </w:r>
      <w:r w:rsidR="00714E1D" w:rsidRPr="00D65F2D">
        <w:rPr>
          <w:szCs w:val="20"/>
        </w:rPr>
        <w:t xml:space="preserve">menggunakan metode </w:t>
      </w:r>
      <w:r w:rsidR="00714E1D" w:rsidRPr="00FD72AD">
        <w:rPr>
          <w:i/>
          <w:szCs w:val="20"/>
        </w:rPr>
        <w:t>agile</w:t>
      </w:r>
      <w:r w:rsidR="00714E1D" w:rsidRPr="00D65F2D">
        <w:rPr>
          <w:szCs w:val="20"/>
        </w:rPr>
        <w:t xml:space="preserve"> </w:t>
      </w:r>
      <w:r w:rsidR="00714E1D" w:rsidRPr="00D65F2D">
        <w:rPr>
          <w:i/>
          <w:szCs w:val="20"/>
        </w:rPr>
        <w:t>development</w:t>
      </w:r>
      <w:r w:rsidR="00714E1D" w:rsidRPr="00D65F2D">
        <w:rPr>
          <w:szCs w:val="20"/>
        </w:rPr>
        <w:t xml:space="preserve">. </w:t>
      </w:r>
      <w:r w:rsidR="00714E1D">
        <w:rPr>
          <w:szCs w:val="20"/>
        </w:rPr>
        <w:t>Metode ini dipilih dengan harapan</w:t>
      </w:r>
      <w:r w:rsidR="00714E1D" w:rsidRPr="00D65F2D">
        <w:rPr>
          <w:szCs w:val="20"/>
        </w:rPr>
        <w:t xml:space="preserve"> aplikasi </w:t>
      </w:r>
      <w:r w:rsidR="00714E1D">
        <w:rPr>
          <w:szCs w:val="20"/>
        </w:rPr>
        <w:t xml:space="preserve">yang dihasilkan </w:t>
      </w:r>
      <w:r w:rsidR="00714E1D" w:rsidRPr="00D65F2D">
        <w:rPr>
          <w:szCs w:val="20"/>
        </w:rPr>
        <w:t>dapat sesuai dengan keinginan pengguna.</w:t>
      </w:r>
      <w:r w:rsidR="00714E1D">
        <w:rPr>
          <w:szCs w:val="20"/>
        </w:rPr>
        <w:t xml:space="preserve"> Hasil dari penelitian ini adalah sebuah aplikasi </w:t>
      </w:r>
      <w:r w:rsidR="00714E1D" w:rsidRPr="00D65F2D">
        <w:rPr>
          <w:i/>
          <w:szCs w:val="20"/>
        </w:rPr>
        <w:t>social e-learning</w:t>
      </w:r>
      <w:r w:rsidR="00714E1D">
        <w:rPr>
          <w:szCs w:val="20"/>
        </w:rPr>
        <w:t xml:space="preserve"> yang </w:t>
      </w:r>
      <w:r w:rsidR="00714E1D" w:rsidRPr="00D65F2D">
        <w:rPr>
          <w:szCs w:val="20"/>
        </w:rPr>
        <w:t xml:space="preserve">terdiri dari dua modul, yaitu </w:t>
      </w:r>
      <w:r w:rsidR="00714E1D" w:rsidRPr="00D65F2D">
        <w:rPr>
          <w:i/>
          <w:szCs w:val="20"/>
        </w:rPr>
        <w:t>personal space</w:t>
      </w:r>
      <w:r w:rsidR="00714E1D" w:rsidRPr="00D65F2D">
        <w:rPr>
          <w:szCs w:val="20"/>
        </w:rPr>
        <w:t xml:space="preserve"> dan </w:t>
      </w:r>
      <w:r w:rsidR="00714E1D" w:rsidRPr="00D65F2D">
        <w:rPr>
          <w:i/>
          <w:szCs w:val="20"/>
        </w:rPr>
        <w:t>collaboration and communication space</w:t>
      </w:r>
      <w:r w:rsidR="00714E1D" w:rsidRPr="00D65F2D">
        <w:rPr>
          <w:szCs w:val="20"/>
        </w:rPr>
        <w:t>.</w:t>
      </w:r>
    </w:p>
    <w:p w:rsidR="00C23AA5" w:rsidRDefault="00C23AA5" w:rsidP="008265A0">
      <w:pPr>
        <w:jc w:val="both"/>
        <w:rPr>
          <w:szCs w:val="20"/>
        </w:rPr>
      </w:pPr>
    </w:p>
    <w:p w:rsidR="008265A0" w:rsidRPr="00C23AA5" w:rsidRDefault="00D4704B" w:rsidP="00346A19">
      <w:pPr>
        <w:ind w:left="1134" w:hanging="1134"/>
        <w:rPr>
          <w:szCs w:val="20"/>
        </w:rPr>
      </w:pPr>
      <w:r w:rsidRPr="00C23AA5">
        <w:rPr>
          <w:b/>
          <w:szCs w:val="20"/>
          <w:lang w:val="id-ID"/>
        </w:rPr>
        <w:t>K</w:t>
      </w:r>
      <w:r w:rsidR="00EF5F94" w:rsidRPr="00C23AA5">
        <w:rPr>
          <w:b/>
          <w:szCs w:val="20"/>
          <w:lang w:val="id-ID"/>
        </w:rPr>
        <w:t>ata kunci</w:t>
      </w:r>
      <w:r w:rsidRPr="00C23AA5">
        <w:rPr>
          <w:b/>
          <w:i/>
          <w:szCs w:val="20"/>
          <w:lang w:val="id-ID"/>
        </w:rPr>
        <w:t xml:space="preserve"> :</w:t>
      </w:r>
      <w:r w:rsidR="00F82B98" w:rsidRPr="00C23AA5">
        <w:rPr>
          <w:szCs w:val="20"/>
          <w:lang w:val="id-ID"/>
        </w:rPr>
        <w:t xml:space="preserve"> </w:t>
      </w:r>
      <w:r w:rsidR="00FD72AD" w:rsidRPr="00FD72AD">
        <w:rPr>
          <w:szCs w:val="20"/>
          <w:lang w:val="id-ID"/>
        </w:rPr>
        <w:t xml:space="preserve">Bandung </w:t>
      </w:r>
      <w:r w:rsidR="00FD72AD" w:rsidRPr="00FD72AD">
        <w:rPr>
          <w:i/>
          <w:szCs w:val="20"/>
          <w:lang w:val="id-ID"/>
        </w:rPr>
        <w:t xml:space="preserve">Smart City, social e-learning, agile development, personal space, </w:t>
      </w:r>
      <w:r w:rsidR="00093242" w:rsidRPr="00D65F2D">
        <w:rPr>
          <w:i/>
          <w:szCs w:val="20"/>
        </w:rPr>
        <w:t>collaboration and communication spac</w:t>
      </w:r>
      <w:r w:rsidR="00093242">
        <w:rPr>
          <w:i/>
          <w:szCs w:val="20"/>
        </w:rPr>
        <w:t>e.</w:t>
      </w:r>
    </w:p>
    <w:p w:rsidR="00BC5380" w:rsidRPr="00C23AA5" w:rsidRDefault="00BC5380" w:rsidP="0046675E">
      <w:pPr>
        <w:rPr>
          <w:szCs w:val="20"/>
        </w:rPr>
      </w:pPr>
    </w:p>
    <w:p w:rsidR="00714E1D" w:rsidRDefault="00714E1D" w:rsidP="00714E1D">
      <w:pPr>
        <w:jc w:val="both"/>
      </w:pPr>
    </w:p>
    <w:p w:rsidR="00BF263C" w:rsidRPr="008265A0" w:rsidRDefault="00BF263C" w:rsidP="000129EE">
      <w:pPr>
        <w:ind w:firstLine="180"/>
        <w:jc w:val="both"/>
        <w:rPr>
          <w:b/>
          <w:i/>
          <w:sz w:val="18"/>
          <w:szCs w:val="18"/>
        </w:rPr>
        <w:sectPr w:rsidR="00BF263C" w:rsidRPr="008265A0" w:rsidSect="000B0E2E">
          <w:headerReference w:type="even" r:id="rId8"/>
          <w:headerReference w:type="default" r:id="rId9"/>
          <w:footerReference w:type="even" r:id="rId10"/>
          <w:footerReference w:type="default" r:id="rId11"/>
          <w:headerReference w:type="first" r:id="rId12"/>
          <w:footerReference w:type="first" r:id="rId13"/>
          <w:pgSz w:w="11907" w:h="16839" w:code="9"/>
          <w:pgMar w:top="1418" w:right="1134" w:bottom="1418" w:left="1134" w:header="720" w:footer="720" w:gutter="0"/>
          <w:cols w:space="720"/>
          <w:docGrid w:linePitch="360"/>
        </w:sectPr>
      </w:pPr>
    </w:p>
    <w:p w:rsidR="000129EE" w:rsidRPr="00EF2AF0" w:rsidRDefault="00DD4274" w:rsidP="008A17DB">
      <w:pPr>
        <w:pStyle w:val="Heading1"/>
        <w:tabs>
          <w:tab w:val="left" w:pos="284"/>
        </w:tabs>
        <w:ind w:left="0" w:firstLine="0"/>
        <w:jc w:val="center"/>
        <w:rPr>
          <w:szCs w:val="22"/>
        </w:rPr>
      </w:pPr>
      <w:r>
        <w:rPr>
          <w:szCs w:val="22"/>
          <w:lang w:val="id-ID"/>
        </w:rPr>
        <w:lastRenderedPageBreak/>
        <w:t>PENDAHULUAN</w:t>
      </w:r>
    </w:p>
    <w:p w:rsidR="00714E1D" w:rsidRDefault="00714E1D" w:rsidP="008A17DB">
      <w:pPr>
        <w:pStyle w:val="Text"/>
        <w:ind w:firstLine="0"/>
        <w:rPr>
          <w:bCs/>
          <w:color w:val="000000"/>
        </w:rPr>
      </w:pPr>
      <w:r>
        <w:t>M</w:t>
      </w:r>
      <w:r>
        <w:rPr>
          <w:bCs/>
        </w:rPr>
        <w:t xml:space="preserve">enjadi </w:t>
      </w:r>
      <w:r w:rsidRPr="003B3B1B">
        <w:rPr>
          <w:bCs/>
        </w:rPr>
        <w:t xml:space="preserve">kota yang cerdas adalah cita-cita dari seluruh kota yang ada di Indonesia. </w:t>
      </w:r>
      <w:r>
        <w:rPr>
          <w:bCs/>
          <w:color w:val="000000"/>
        </w:rPr>
        <w:t xml:space="preserve">Salah satu kota di Indonesia yang saat ini mempunyai program untuk menjadi kota yang  cerdas adalah Kota Bandung dalam program Bandung </w:t>
      </w:r>
      <w:r w:rsidRPr="00C44ED9">
        <w:rPr>
          <w:bCs/>
          <w:i/>
          <w:color w:val="000000"/>
        </w:rPr>
        <w:t>Smart city</w:t>
      </w:r>
      <w:r>
        <w:rPr>
          <w:bCs/>
          <w:color w:val="000000"/>
        </w:rPr>
        <w:t xml:space="preserve">-nya. </w:t>
      </w:r>
      <w:r w:rsidRPr="00DE2CA0">
        <w:rPr>
          <w:bCs/>
          <w:color w:val="000000"/>
        </w:rPr>
        <w:t xml:space="preserve">Bandung </w:t>
      </w:r>
      <w:r w:rsidRPr="00C44ED9">
        <w:rPr>
          <w:bCs/>
          <w:i/>
          <w:color w:val="000000"/>
        </w:rPr>
        <w:t>Smart city</w:t>
      </w:r>
      <w:r w:rsidRPr="00DE2CA0">
        <w:rPr>
          <w:bCs/>
          <w:color w:val="000000"/>
        </w:rPr>
        <w:t xml:space="preserve"> </w:t>
      </w:r>
      <w:r>
        <w:rPr>
          <w:bCs/>
          <w:color w:val="000000"/>
        </w:rPr>
        <w:t>merupakan</w:t>
      </w:r>
      <w:r w:rsidRPr="00DE2CA0">
        <w:rPr>
          <w:bCs/>
          <w:color w:val="000000"/>
        </w:rPr>
        <w:t xml:space="preserve"> </w:t>
      </w:r>
      <w:r>
        <w:rPr>
          <w:bCs/>
          <w:color w:val="000000"/>
        </w:rPr>
        <w:t>salah satu program kerja pemerintah Kota Bandung</w:t>
      </w:r>
      <w:r w:rsidRPr="00DE2CA0">
        <w:rPr>
          <w:bCs/>
          <w:color w:val="000000"/>
        </w:rPr>
        <w:t xml:space="preserve"> yang menginginkan Kota Bandung menjadi sebuah kota cerdas sehingga dapat mempermudah segala urusan warga</w:t>
      </w:r>
      <w:r>
        <w:rPr>
          <w:bCs/>
          <w:color w:val="000000"/>
        </w:rPr>
        <w:t xml:space="preserve">nya </w:t>
      </w:r>
      <w:r w:rsidRPr="00DE2CA0">
        <w:rPr>
          <w:bCs/>
          <w:color w:val="000000"/>
        </w:rPr>
        <w:t>dengan pemanfaatkan teknologi informasi dan komunikasi</w:t>
      </w:r>
      <w:r w:rsidRPr="005D2AC2">
        <w:rPr>
          <w:bCs/>
          <w:color w:val="000000"/>
          <w:lang w:val="id-ID"/>
        </w:rPr>
        <w:t>[</w:t>
      </w:r>
      <w:r>
        <w:rPr>
          <w:bCs/>
          <w:color w:val="000000"/>
        </w:rPr>
        <w:t>1</w:t>
      </w:r>
      <w:r w:rsidRPr="005D2AC2">
        <w:rPr>
          <w:bCs/>
          <w:color w:val="000000"/>
          <w:lang w:val="id-ID"/>
        </w:rPr>
        <w:t>]</w:t>
      </w:r>
      <w:r>
        <w:rPr>
          <w:bCs/>
          <w:color w:val="000000"/>
        </w:rPr>
        <w:t xml:space="preserve">. </w:t>
      </w:r>
      <w:r w:rsidRPr="00B432B7">
        <w:rPr>
          <w:bCs/>
          <w:color w:val="000000"/>
        </w:rPr>
        <w:t xml:space="preserve">Konsep </w:t>
      </w:r>
      <w:r w:rsidRPr="003B3B1B">
        <w:rPr>
          <w:bCs/>
          <w:i/>
          <w:color w:val="000000"/>
        </w:rPr>
        <w:t xml:space="preserve">Bandung </w:t>
      </w:r>
      <w:r w:rsidRPr="00C44ED9">
        <w:rPr>
          <w:bCs/>
          <w:i/>
          <w:color w:val="000000"/>
        </w:rPr>
        <w:t>smart city</w:t>
      </w:r>
      <w:r w:rsidRPr="00B432B7">
        <w:rPr>
          <w:bCs/>
          <w:color w:val="000000"/>
        </w:rPr>
        <w:t xml:space="preserve"> sendiri dapat diidentifikasi dalam </w:t>
      </w:r>
      <w:r>
        <w:rPr>
          <w:bCs/>
          <w:color w:val="000000"/>
        </w:rPr>
        <w:t xml:space="preserve">beberapa </w:t>
      </w:r>
      <w:r w:rsidRPr="00B432B7">
        <w:rPr>
          <w:bCs/>
          <w:color w:val="000000"/>
        </w:rPr>
        <w:t>dimensi</w:t>
      </w:r>
      <w:r>
        <w:rPr>
          <w:bCs/>
          <w:color w:val="000000"/>
        </w:rPr>
        <w:t>:</w:t>
      </w:r>
      <w:r w:rsidRPr="00B432B7">
        <w:rPr>
          <w:bCs/>
          <w:color w:val="000000"/>
        </w:rPr>
        <w:t xml:space="preserve"> </w:t>
      </w:r>
      <w:r w:rsidRPr="00B432B7">
        <w:rPr>
          <w:bCs/>
          <w:i/>
          <w:color w:val="000000"/>
        </w:rPr>
        <w:t>Smart Economy</w:t>
      </w:r>
      <w:r>
        <w:rPr>
          <w:bCs/>
          <w:i/>
          <w:color w:val="000000"/>
        </w:rPr>
        <w:t>,</w:t>
      </w:r>
      <w:r w:rsidRPr="00B432B7">
        <w:rPr>
          <w:bCs/>
          <w:i/>
          <w:color w:val="000000"/>
        </w:rPr>
        <w:t xml:space="preserve"> Smart Mobility</w:t>
      </w:r>
      <w:r>
        <w:rPr>
          <w:bCs/>
          <w:i/>
          <w:color w:val="000000"/>
        </w:rPr>
        <w:t>,</w:t>
      </w:r>
      <w:r w:rsidRPr="00B432B7">
        <w:rPr>
          <w:bCs/>
          <w:i/>
          <w:color w:val="000000"/>
        </w:rPr>
        <w:t xml:space="preserve"> Smart Environment</w:t>
      </w:r>
      <w:r>
        <w:rPr>
          <w:bCs/>
          <w:i/>
          <w:color w:val="000000"/>
        </w:rPr>
        <w:t>,</w:t>
      </w:r>
      <w:r w:rsidRPr="00B432B7">
        <w:rPr>
          <w:bCs/>
          <w:i/>
          <w:color w:val="000000"/>
        </w:rPr>
        <w:t xml:space="preserve"> Smart People</w:t>
      </w:r>
      <w:r>
        <w:rPr>
          <w:bCs/>
          <w:i/>
          <w:color w:val="000000"/>
        </w:rPr>
        <w:t>,</w:t>
      </w:r>
      <w:r w:rsidRPr="00B432B7">
        <w:rPr>
          <w:bCs/>
          <w:i/>
          <w:color w:val="000000"/>
        </w:rPr>
        <w:t xml:space="preserve"> Smart Living dan Smart Governance</w:t>
      </w:r>
      <w:r w:rsidRPr="00B432B7">
        <w:rPr>
          <w:bCs/>
          <w:color w:val="000000"/>
        </w:rPr>
        <w:t>[</w:t>
      </w:r>
      <w:r>
        <w:rPr>
          <w:bCs/>
          <w:color w:val="000000"/>
        </w:rPr>
        <w:t>2</w:t>
      </w:r>
      <w:r w:rsidRPr="00B432B7">
        <w:rPr>
          <w:bCs/>
          <w:color w:val="000000"/>
        </w:rPr>
        <w:t>]</w:t>
      </w:r>
      <w:r>
        <w:rPr>
          <w:bCs/>
          <w:color w:val="000000"/>
        </w:rPr>
        <w:t xml:space="preserve">. </w:t>
      </w:r>
    </w:p>
    <w:p w:rsidR="00714E1D" w:rsidRDefault="00714E1D" w:rsidP="00714E1D">
      <w:pPr>
        <w:pStyle w:val="Text"/>
        <w:ind w:firstLine="284"/>
      </w:pPr>
      <w:r w:rsidRPr="00ED0267">
        <w:rPr>
          <w:bCs/>
          <w:color w:val="000000"/>
        </w:rPr>
        <w:t>Berdasarkan hasil survei yang dilakukan oleh MarkPlus Insight pada tahun 2011, jumlah pengguna internet Kota Bandung mencapai 45,1% dari jumlah warga Kota Bandung[3]. Jumlah ini lebih besar dari tahun 2010 yang hanya 30,4%[3].</w:t>
      </w:r>
      <w:r>
        <w:rPr>
          <w:bCs/>
          <w:color w:val="000000"/>
        </w:rPr>
        <w:t xml:space="preserve"> Dari survei tersebut Kota Bandung berada di atas kota-kota besar lain di Indonesia seperti Kota Semarang, Surabaya, Denpasar, Jakarta dan Makasar</w:t>
      </w:r>
      <w:r w:rsidRPr="00AE2611">
        <w:t>[</w:t>
      </w:r>
      <w:r>
        <w:t>3</w:t>
      </w:r>
      <w:r w:rsidRPr="00AE2611">
        <w:t>]</w:t>
      </w:r>
      <w:r>
        <w:rPr>
          <w:bCs/>
          <w:color w:val="000000"/>
        </w:rPr>
        <w:t xml:space="preserve">. Jumlah penggunaan teknologi informasi dan komunikasi yang cukup tinggi pada bidang ini merupakan sebuah kondisi yang dapat digunakan untuk mendukung penerapan </w:t>
      </w:r>
      <w:r w:rsidRPr="00C44ED9">
        <w:rPr>
          <w:bCs/>
          <w:i/>
          <w:color w:val="000000"/>
        </w:rPr>
        <w:t>smart city</w:t>
      </w:r>
      <w:r>
        <w:rPr>
          <w:bCs/>
          <w:color w:val="000000"/>
        </w:rPr>
        <w:t xml:space="preserve"> di Kota Bandung.</w:t>
      </w:r>
      <w:r>
        <w:t xml:space="preserve"> </w:t>
      </w:r>
    </w:p>
    <w:p w:rsidR="00714E1D" w:rsidRDefault="00714E1D" w:rsidP="00714E1D">
      <w:pPr>
        <w:pStyle w:val="Text"/>
        <w:ind w:firstLine="142"/>
        <w:rPr>
          <w:bCs/>
          <w:color w:val="000000"/>
        </w:rPr>
      </w:pPr>
      <w:r>
        <w:rPr>
          <w:bCs/>
          <w:color w:val="000000"/>
        </w:rPr>
        <w:t xml:space="preserve">Dilihat lebih detail dalam hal penggunaan </w:t>
      </w:r>
      <w:r w:rsidRPr="003B3B1B">
        <w:rPr>
          <w:bCs/>
          <w:i/>
          <w:color w:val="000000"/>
        </w:rPr>
        <w:t>traffic</w:t>
      </w:r>
      <w:r>
        <w:rPr>
          <w:bCs/>
          <w:color w:val="000000"/>
        </w:rPr>
        <w:t xml:space="preserve"> internet, ternyata warga Kota Bandung lebih banyak menggunakan internet sebagai media interaksi dalam situs  jejaring sosial seperti </w:t>
      </w:r>
      <w:r w:rsidRPr="00E129D5">
        <w:rPr>
          <w:bCs/>
          <w:i/>
          <w:color w:val="000000"/>
        </w:rPr>
        <w:t>facebook</w:t>
      </w:r>
      <w:r>
        <w:rPr>
          <w:bCs/>
          <w:color w:val="000000"/>
        </w:rPr>
        <w:t xml:space="preserve"> dan </w:t>
      </w:r>
      <w:r w:rsidRPr="00E129D5">
        <w:rPr>
          <w:bCs/>
          <w:i/>
          <w:color w:val="000000"/>
        </w:rPr>
        <w:t>twitter</w:t>
      </w:r>
      <w:r>
        <w:rPr>
          <w:bCs/>
          <w:color w:val="000000"/>
        </w:rPr>
        <w:t xml:space="preserve">. Hal ini dapat dilihat dari hasil survei yang dilakukan oleh Semiocast pada kota-kota di dunia yang menjadi penyumbang terbesar jumlah </w:t>
      </w:r>
      <w:r w:rsidRPr="00E129D5">
        <w:rPr>
          <w:bCs/>
          <w:i/>
          <w:color w:val="000000"/>
        </w:rPr>
        <w:t>tweet</w:t>
      </w:r>
      <w:r>
        <w:rPr>
          <w:bCs/>
          <w:color w:val="000000"/>
        </w:rPr>
        <w:t xml:space="preserve"> yang beredar pada situs </w:t>
      </w:r>
      <w:r w:rsidRPr="00E129D5">
        <w:rPr>
          <w:bCs/>
          <w:i/>
          <w:color w:val="000000"/>
        </w:rPr>
        <w:t>twitter</w:t>
      </w:r>
      <w:r>
        <w:rPr>
          <w:bCs/>
          <w:color w:val="000000"/>
        </w:rPr>
        <w:t xml:space="preserve">[4]. Pada survei tersebut Kota Bandung </w:t>
      </w:r>
      <w:r>
        <w:rPr>
          <w:bCs/>
          <w:color w:val="000000"/>
        </w:rPr>
        <w:lastRenderedPageBreak/>
        <w:t xml:space="preserve">menempati urutan ke-6 </w:t>
      </w:r>
      <w:r w:rsidRPr="0028142D">
        <w:t>dari</w:t>
      </w:r>
      <w:r>
        <w:rPr>
          <w:bCs/>
          <w:color w:val="000000"/>
        </w:rPr>
        <w:t xml:space="preserve"> kota di seluruh dunia dalam hal jumlah </w:t>
      </w:r>
      <w:r w:rsidRPr="00E550EC">
        <w:rPr>
          <w:bCs/>
          <w:i/>
          <w:color w:val="000000"/>
        </w:rPr>
        <w:t>tweet</w:t>
      </w:r>
      <w:r>
        <w:rPr>
          <w:bCs/>
          <w:color w:val="000000"/>
        </w:rPr>
        <w:t xml:space="preserve"> yang beredar di situs jejaring sosial </w:t>
      </w:r>
      <w:r>
        <w:rPr>
          <w:bCs/>
          <w:i/>
          <w:color w:val="000000"/>
        </w:rPr>
        <w:t>twit</w:t>
      </w:r>
      <w:r w:rsidRPr="005F37CC">
        <w:rPr>
          <w:bCs/>
          <w:i/>
          <w:color w:val="000000"/>
        </w:rPr>
        <w:t>ter</w:t>
      </w:r>
      <w:r>
        <w:rPr>
          <w:bCs/>
          <w:color w:val="000000"/>
        </w:rPr>
        <w:t xml:space="preserve">. </w:t>
      </w:r>
    </w:p>
    <w:p w:rsidR="00714E1D" w:rsidRDefault="00714E1D" w:rsidP="00714E1D">
      <w:pPr>
        <w:pStyle w:val="Text"/>
        <w:ind w:firstLine="284"/>
        <w:rPr>
          <w:bCs/>
          <w:color w:val="000000"/>
        </w:rPr>
      </w:pPr>
      <w:r w:rsidRPr="0028142D">
        <w:t>Salah</w:t>
      </w:r>
      <w:r>
        <w:rPr>
          <w:bCs/>
          <w:color w:val="000000"/>
        </w:rPr>
        <w:t xml:space="preserve"> satu hal yang dapat dilakukan untuk mendukung program </w:t>
      </w:r>
      <w:r w:rsidRPr="00C44ED9">
        <w:rPr>
          <w:bCs/>
          <w:i/>
          <w:color w:val="000000"/>
        </w:rPr>
        <w:t>smart city</w:t>
      </w:r>
      <w:r>
        <w:rPr>
          <w:bCs/>
          <w:color w:val="000000"/>
        </w:rPr>
        <w:t xml:space="preserve"> adalah dengan menjadikan warga bandung sebagai </w:t>
      </w:r>
      <w:r w:rsidRPr="00E550EC">
        <w:rPr>
          <w:bCs/>
          <w:i/>
          <w:color w:val="000000"/>
        </w:rPr>
        <w:t>smart people</w:t>
      </w:r>
      <w:r>
        <w:rPr>
          <w:bCs/>
          <w:i/>
          <w:color w:val="000000"/>
        </w:rPr>
        <w:t xml:space="preserve"> </w:t>
      </w:r>
      <w:r>
        <w:rPr>
          <w:bCs/>
          <w:color w:val="000000"/>
        </w:rPr>
        <w:t>(dimensi ke-4</w:t>
      </w:r>
      <w:r w:rsidRPr="00026D72">
        <w:rPr>
          <w:bCs/>
          <w:i/>
          <w:color w:val="000000"/>
        </w:rPr>
        <w:t xml:space="preserve"> </w:t>
      </w:r>
      <w:r w:rsidRPr="00C44ED9">
        <w:rPr>
          <w:bCs/>
          <w:i/>
          <w:color w:val="000000"/>
        </w:rPr>
        <w:t>smart city</w:t>
      </w:r>
      <w:r>
        <w:rPr>
          <w:bCs/>
          <w:color w:val="000000"/>
        </w:rPr>
        <w:t xml:space="preserve">). Melihat jumlah pengguna internet yang besar serta kebiasaan warga Kota Bandung yang memanfaatkan internet untuk mengakses media sosial maka terdapat peluang untuk dikembangkannya sebuah aplikasi pembelajaran </w:t>
      </w:r>
      <w:r w:rsidRPr="00BC5CDE">
        <w:rPr>
          <w:bCs/>
          <w:i/>
          <w:color w:val="000000"/>
        </w:rPr>
        <w:t xml:space="preserve">online </w:t>
      </w:r>
      <w:r>
        <w:rPr>
          <w:bCs/>
          <w:color w:val="000000"/>
        </w:rPr>
        <w:t xml:space="preserve"> yang bersifat non-formal (</w:t>
      </w:r>
      <w:r w:rsidRPr="00A95316">
        <w:rPr>
          <w:bCs/>
          <w:i/>
          <w:color w:val="000000"/>
        </w:rPr>
        <w:t>social e-learning</w:t>
      </w:r>
      <w:r>
        <w:rPr>
          <w:bCs/>
          <w:color w:val="000000"/>
        </w:rPr>
        <w:t>) dengan pendekatan media</w:t>
      </w:r>
      <w:r w:rsidRPr="00ED0267">
        <w:rPr>
          <w:bCs/>
          <w:color w:val="000000"/>
        </w:rPr>
        <w:t xml:space="preserve"> </w:t>
      </w:r>
      <w:r>
        <w:rPr>
          <w:bCs/>
          <w:color w:val="000000"/>
        </w:rPr>
        <w:t xml:space="preserve">sosial yang bertujuan untuk mengarahkan pemanfaatan internet warga Kota Bandung ke arah pembelajaran. Selain karena karakterikstik warga Kota Bandung yang sering menggunakan intermet sebagai fasilitas media sosial, model aplikasi </w:t>
      </w:r>
      <w:r>
        <w:rPr>
          <w:bCs/>
          <w:i/>
          <w:color w:val="000000"/>
        </w:rPr>
        <w:t xml:space="preserve">social e-learning </w:t>
      </w:r>
      <w:r>
        <w:rPr>
          <w:bCs/>
          <w:color w:val="000000"/>
        </w:rPr>
        <w:t xml:space="preserve">dipilih karena keinginan untuk mendapatkan hasil belajar yang lebih efektif dengan cara mendorong </w:t>
      </w:r>
      <w:r w:rsidRPr="00716A6B">
        <w:rPr>
          <w:bCs/>
          <w:i/>
          <w:color w:val="000000"/>
        </w:rPr>
        <w:t xml:space="preserve">user </w:t>
      </w:r>
      <w:r>
        <w:rPr>
          <w:bCs/>
          <w:color w:val="000000"/>
        </w:rPr>
        <w:t>untuk saling berkomunikasi, berkolaborasi dan berbagi pengetahuan yang dimilikinya pada saat melakukan pembelajaran (</w:t>
      </w:r>
      <w:r w:rsidRPr="0072202E">
        <w:rPr>
          <w:bCs/>
          <w:i/>
          <w:color w:val="000000"/>
        </w:rPr>
        <w:t>learning</w:t>
      </w:r>
      <w:r>
        <w:rPr>
          <w:bCs/>
          <w:color w:val="000000"/>
        </w:rPr>
        <w:t>).</w:t>
      </w:r>
    </w:p>
    <w:p w:rsidR="00714E1D" w:rsidRDefault="00714E1D" w:rsidP="00714E1D">
      <w:pPr>
        <w:pStyle w:val="Text"/>
        <w:ind w:firstLine="284"/>
        <w:rPr>
          <w:bCs/>
          <w:color w:val="000000"/>
        </w:rPr>
      </w:pPr>
      <w:r w:rsidRPr="00ED0267">
        <w:rPr>
          <w:bCs/>
          <w:color w:val="000000"/>
        </w:rPr>
        <w:t>Menurut</w:t>
      </w:r>
      <w:r>
        <w:rPr>
          <w:bCs/>
          <w:color w:val="000000"/>
        </w:rPr>
        <w:t xml:space="preserve"> </w:t>
      </w:r>
      <w:r w:rsidRPr="003B5F87">
        <w:rPr>
          <w:bCs/>
          <w:color w:val="000000"/>
          <w:lang w:val="id-ID"/>
        </w:rPr>
        <w:t xml:space="preserve">professor dari </w:t>
      </w:r>
      <w:r w:rsidRPr="002F77A2">
        <w:rPr>
          <w:bCs/>
          <w:i/>
          <w:color w:val="000000"/>
          <w:lang w:val="id-ID"/>
        </w:rPr>
        <w:t>University of Southern</w:t>
      </w:r>
      <w:r w:rsidRPr="003B5F87">
        <w:rPr>
          <w:bCs/>
          <w:color w:val="000000"/>
          <w:lang w:val="id-ID"/>
        </w:rPr>
        <w:t xml:space="preserve"> Mississippi</w:t>
      </w:r>
      <w:r>
        <w:rPr>
          <w:bCs/>
          <w:color w:val="000000"/>
        </w:rPr>
        <w:t xml:space="preserve">, </w:t>
      </w:r>
      <w:r w:rsidRPr="003B5F87">
        <w:rPr>
          <w:bCs/>
          <w:color w:val="000000"/>
          <w:lang w:val="id-ID"/>
        </w:rPr>
        <w:t>Steve Yuan</w:t>
      </w:r>
      <w:r>
        <w:rPr>
          <w:bCs/>
          <w:color w:val="000000"/>
        </w:rPr>
        <w:t xml:space="preserve">, ekosistem </w:t>
      </w:r>
      <w:r w:rsidRPr="002F77A2">
        <w:rPr>
          <w:bCs/>
          <w:i/>
          <w:color w:val="000000"/>
        </w:rPr>
        <w:t>e-learning</w:t>
      </w:r>
      <w:r>
        <w:rPr>
          <w:bCs/>
          <w:color w:val="000000"/>
        </w:rPr>
        <w:t xml:space="preserve"> 2.0 mencakup tiga aspek, yaitu </w:t>
      </w:r>
      <w:r w:rsidRPr="00A441A6">
        <w:rPr>
          <w:bCs/>
          <w:i/>
          <w:color w:val="000000"/>
          <w:lang w:val="id-ID"/>
        </w:rPr>
        <w:t>learning space,</w:t>
      </w:r>
      <w:r w:rsidRPr="00A441A6">
        <w:rPr>
          <w:bCs/>
          <w:i/>
          <w:color w:val="000000"/>
        </w:rPr>
        <w:t xml:space="preserve"> </w:t>
      </w:r>
      <w:r w:rsidRPr="00A441A6">
        <w:rPr>
          <w:bCs/>
          <w:i/>
          <w:color w:val="000000"/>
          <w:lang w:val="id-ID"/>
        </w:rPr>
        <w:t>knowledge management,</w:t>
      </w:r>
      <w:r w:rsidRPr="00A441A6">
        <w:rPr>
          <w:bCs/>
          <w:i/>
          <w:color w:val="000000"/>
        </w:rPr>
        <w:t xml:space="preserve"> </w:t>
      </w:r>
      <w:r w:rsidRPr="00A441A6">
        <w:rPr>
          <w:bCs/>
          <w:color w:val="000000"/>
        </w:rPr>
        <w:t>dan</w:t>
      </w:r>
      <w:r w:rsidRPr="00A441A6">
        <w:rPr>
          <w:bCs/>
          <w:i/>
          <w:color w:val="000000"/>
        </w:rPr>
        <w:t xml:space="preserve"> </w:t>
      </w:r>
      <w:r w:rsidRPr="00A441A6">
        <w:rPr>
          <w:bCs/>
          <w:i/>
          <w:color w:val="000000"/>
          <w:lang w:val="id-ID"/>
        </w:rPr>
        <w:t>collective intelligence</w:t>
      </w:r>
      <w:r w:rsidRPr="003B5F87">
        <w:rPr>
          <w:bCs/>
          <w:color w:val="000000"/>
          <w:lang w:val="id-ID"/>
        </w:rPr>
        <w:t>.</w:t>
      </w:r>
      <w:r>
        <w:rPr>
          <w:bCs/>
          <w:color w:val="000000"/>
        </w:rPr>
        <w:t xml:space="preserve"> </w:t>
      </w:r>
      <w:r w:rsidRPr="003B5F87">
        <w:rPr>
          <w:bCs/>
          <w:color w:val="000000"/>
          <w:lang w:val="id-ID"/>
        </w:rPr>
        <w:t xml:space="preserve">Pada aspek </w:t>
      </w:r>
      <w:r w:rsidRPr="00A441A6">
        <w:rPr>
          <w:bCs/>
          <w:i/>
          <w:color w:val="000000"/>
          <w:lang w:val="id-ID"/>
        </w:rPr>
        <w:t>learning space</w:t>
      </w:r>
      <w:r w:rsidRPr="003B5F87">
        <w:rPr>
          <w:bCs/>
          <w:color w:val="000000"/>
          <w:lang w:val="id-ID"/>
        </w:rPr>
        <w:t xml:space="preserve"> terdapat lima modul utama, yaitu </w:t>
      </w:r>
      <w:r w:rsidRPr="0061406B">
        <w:rPr>
          <w:bCs/>
          <w:i/>
          <w:color w:val="000000"/>
          <w:lang w:val="id-ID"/>
        </w:rPr>
        <w:t>personal space</w:t>
      </w:r>
      <w:r w:rsidRPr="003B5F87">
        <w:rPr>
          <w:bCs/>
          <w:color w:val="000000"/>
          <w:lang w:val="id-ID"/>
        </w:rPr>
        <w:t xml:space="preserve">, </w:t>
      </w:r>
      <w:r w:rsidRPr="00A441A6">
        <w:rPr>
          <w:bCs/>
          <w:i/>
          <w:color w:val="000000"/>
          <w:lang w:val="id-ID"/>
        </w:rPr>
        <w:t xml:space="preserve">collaboration and communication space, media library, search engine </w:t>
      </w:r>
      <w:r w:rsidRPr="00A441A6">
        <w:rPr>
          <w:bCs/>
          <w:color w:val="000000"/>
          <w:lang w:val="id-ID"/>
        </w:rPr>
        <w:t>dan</w:t>
      </w:r>
      <w:r w:rsidRPr="00A441A6">
        <w:rPr>
          <w:bCs/>
          <w:i/>
          <w:color w:val="000000"/>
          <w:lang w:val="id-ID"/>
        </w:rPr>
        <w:t xml:space="preserve">  analyzing space</w:t>
      </w:r>
      <w:r>
        <w:rPr>
          <w:bCs/>
          <w:color w:val="000000"/>
        </w:rPr>
        <w:t>[6]</w:t>
      </w:r>
      <w:r w:rsidRPr="003B5F87">
        <w:rPr>
          <w:bCs/>
          <w:color w:val="000000"/>
          <w:lang w:val="id-ID"/>
        </w:rPr>
        <w:t>.</w:t>
      </w:r>
      <w:r>
        <w:rPr>
          <w:bCs/>
          <w:color w:val="000000"/>
        </w:rPr>
        <w:t xml:space="preserve"> Namun makalah</w:t>
      </w:r>
      <w:r w:rsidRPr="003B5F87">
        <w:rPr>
          <w:bCs/>
          <w:color w:val="000000"/>
          <w:lang w:val="id-ID"/>
        </w:rPr>
        <w:t xml:space="preserve"> ini </w:t>
      </w:r>
      <w:r>
        <w:rPr>
          <w:bCs/>
          <w:color w:val="000000"/>
        </w:rPr>
        <w:t xml:space="preserve">hanya </w:t>
      </w:r>
      <w:r w:rsidRPr="003B5F87">
        <w:rPr>
          <w:bCs/>
          <w:color w:val="000000"/>
          <w:lang w:val="id-ID"/>
        </w:rPr>
        <w:t xml:space="preserve">akan membahas tentang </w:t>
      </w:r>
      <w:r w:rsidRPr="00ED0267">
        <w:rPr>
          <w:bCs/>
          <w:color w:val="000000"/>
        </w:rPr>
        <w:t>pembuatan</w:t>
      </w:r>
      <w:r w:rsidRPr="003B5F87">
        <w:rPr>
          <w:bCs/>
          <w:color w:val="000000"/>
          <w:lang w:val="id-ID"/>
        </w:rPr>
        <w:t xml:space="preserve"> aplikasi </w:t>
      </w:r>
      <w:r w:rsidRPr="00950E9E">
        <w:rPr>
          <w:bCs/>
          <w:i/>
          <w:color w:val="000000"/>
          <w:lang w:val="id-ID"/>
        </w:rPr>
        <w:t>social e-learning</w:t>
      </w:r>
      <w:r w:rsidRPr="0061406B">
        <w:rPr>
          <w:bCs/>
          <w:i/>
          <w:color w:val="000000"/>
          <w:lang w:val="id-ID"/>
        </w:rPr>
        <w:t xml:space="preserve"> </w:t>
      </w:r>
      <w:r w:rsidRPr="003B5F87">
        <w:rPr>
          <w:bCs/>
          <w:color w:val="000000"/>
          <w:lang w:val="id-ID"/>
        </w:rPr>
        <w:t xml:space="preserve">pada modul </w:t>
      </w:r>
      <w:r w:rsidRPr="0061406B">
        <w:rPr>
          <w:bCs/>
          <w:i/>
          <w:color w:val="000000"/>
          <w:lang w:val="id-ID"/>
        </w:rPr>
        <w:t>personal space</w:t>
      </w:r>
      <w:r>
        <w:rPr>
          <w:bCs/>
          <w:i/>
          <w:color w:val="000000"/>
        </w:rPr>
        <w:t xml:space="preserve"> </w:t>
      </w:r>
      <w:r w:rsidRPr="00093242">
        <w:rPr>
          <w:bCs/>
          <w:color w:val="000000"/>
        </w:rPr>
        <w:t>dan</w:t>
      </w:r>
      <w:r>
        <w:rPr>
          <w:bCs/>
          <w:i/>
          <w:color w:val="000000"/>
        </w:rPr>
        <w:t xml:space="preserve"> </w:t>
      </w:r>
      <w:r>
        <w:rPr>
          <w:bCs/>
          <w:color w:val="000000"/>
        </w:rPr>
        <w:t xml:space="preserve">modul </w:t>
      </w:r>
      <w:r w:rsidRPr="00D65F2D">
        <w:rPr>
          <w:i/>
        </w:rPr>
        <w:t>collaboration and communication space</w:t>
      </w:r>
      <w:r w:rsidRPr="003B5F87">
        <w:rPr>
          <w:bCs/>
          <w:color w:val="000000"/>
          <w:lang w:val="id-ID"/>
        </w:rPr>
        <w:t>.</w:t>
      </w:r>
    </w:p>
    <w:p w:rsidR="00714E1D" w:rsidRDefault="00714E1D" w:rsidP="00714E1D">
      <w:pPr>
        <w:pStyle w:val="Text"/>
        <w:ind w:firstLine="284"/>
        <w:rPr>
          <w:lang w:val="id-ID"/>
        </w:rPr>
      </w:pPr>
    </w:p>
    <w:p w:rsidR="00714E1D" w:rsidRDefault="00714E1D" w:rsidP="00714E1D">
      <w:pPr>
        <w:pStyle w:val="Caption"/>
        <w:keepNext/>
      </w:pPr>
      <w:r w:rsidRPr="00AA69FC">
        <w:lastRenderedPageBreak/>
        <w:t xml:space="preserve"> </w:t>
      </w:r>
      <w:r w:rsidR="008A17DB">
        <w:object w:dxaOrig="17682" w:dyaOrig="12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5pt;height:145.65pt" o:ole="">
            <v:imagedata r:id="rId14" o:title=""/>
          </v:shape>
          <o:OLEObject Type="Embed" ProgID="Visio.Drawing.11" ShapeID="_x0000_i1025" DrawAspect="Content" ObjectID="_1471927439" r:id="rId15"/>
        </w:object>
      </w:r>
    </w:p>
    <w:p w:rsidR="00714E1D" w:rsidRPr="00093242" w:rsidRDefault="00714E1D" w:rsidP="00714E1D">
      <w:pPr>
        <w:jc w:val="center"/>
        <w:rPr>
          <w:b/>
        </w:rPr>
      </w:pPr>
      <w:r w:rsidRPr="00093242">
        <w:rPr>
          <w:b/>
        </w:rPr>
        <w:t xml:space="preserve">Gambar </w:t>
      </w:r>
      <w:r w:rsidR="003E4C3A" w:rsidRPr="00093242">
        <w:rPr>
          <w:b/>
        </w:rPr>
        <w:fldChar w:fldCharType="begin"/>
      </w:r>
      <w:r w:rsidRPr="00093242">
        <w:rPr>
          <w:b/>
        </w:rPr>
        <w:instrText xml:space="preserve"> SEQ Gambar \* ARABIC </w:instrText>
      </w:r>
      <w:r w:rsidR="003E4C3A" w:rsidRPr="00093242">
        <w:rPr>
          <w:b/>
        </w:rPr>
        <w:fldChar w:fldCharType="separate"/>
      </w:r>
      <w:r w:rsidR="006B75EE">
        <w:rPr>
          <w:b/>
          <w:noProof/>
        </w:rPr>
        <w:t>1</w:t>
      </w:r>
      <w:r w:rsidR="003E4C3A" w:rsidRPr="00093242">
        <w:rPr>
          <w:b/>
        </w:rPr>
        <w:fldChar w:fldCharType="end"/>
      </w:r>
      <w:r w:rsidRPr="00093242">
        <w:rPr>
          <w:b/>
        </w:rPr>
        <w:t xml:space="preserve"> </w:t>
      </w:r>
      <w:r w:rsidRPr="00093242">
        <w:t xml:space="preserve">Ekosistem </w:t>
      </w:r>
      <w:r w:rsidRPr="00093242">
        <w:rPr>
          <w:i/>
        </w:rPr>
        <w:t>E-Learning</w:t>
      </w:r>
      <w:r w:rsidRPr="00093242">
        <w:t xml:space="preserve"> 2.0[</w:t>
      </w:r>
      <w:r>
        <w:t>8</w:t>
      </w:r>
      <w:r w:rsidRPr="00093242">
        <w:t>]</w:t>
      </w:r>
    </w:p>
    <w:p w:rsidR="00714E1D" w:rsidRPr="001F4489" w:rsidRDefault="00714E1D" w:rsidP="00714E1D">
      <w:pPr>
        <w:pStyle w:val="FootnoteText"/>
        <w:ind w:firstLine="0"/>
      </w:pPr>
    </w:p>
    <w:p w:rsidR="00714E1D" w:rsidRDefault="00714E1D" w:rsidP="00714E1D">
      <w:pPr>
        <w:pStyle w:val="Text"/>
        <w:rPr>
          <w:rFonts w:eastAsia="Droid Sans"/>
          <w:color w:val="00000A"/>
          <w:szCs w:val="24"/>
        </w:rPr>
      </w:pPr>
      <w:r w:rsidRPr="00837DE7">
        <w:rPr>
          <w:bCs/>
          <w:color w:val="000000"/>
          <w:lang w:val="id-ID"/>
        </w:rPr>
        <w:t>Pada</w:t>
      </w:r>
      <w:r>
        <w:rPr>
          <w:rFonts w:eastAsia="Droid Sans"/>
          <w:color w:val="00000A"/>
          <w:szCs w:val="24"/>
        </w:rPr>
        <w:t xml:space="preserve"> </w:t>
      </w:r>
      <w:r w:rsidRPr="00F80A0D">
        <w:rPr>
          <w:rFonts w:eastAsia="Droid Sans"/>
          <w:color w:val="00000A"/>
          <w:szCs w:val="24"/>
        </w:rPr>
        <w:t>makalah</w:t>
      </w:r>
      <w:r>
        <w:rPr>
          <w:rFonts w:eastAsia="Droid Sans"/>
          <w:color w:val="00000A"/>
          <w:szCs w:val="24"/>
        </w:rPr>
        <w:t xml:space="preserve"> ini terdiri dari enam bagian. Bagian pertama merupakan pendahuluan, yang menjelaskan latar belakang dan tujuan dari penelitian. Bagian kedua akan dijelaskan penelitian-penelitian yang telah dilakukan sebelumnya. Pada bagian ketiga akan dijelaskan hasil dari penelitian yang dilakukan. Bagian keempat merupakan bagian yang menjelaskan hasil pengujian yang dilakukan pada aplikasi </w:t>
      </w:r>
      <w:r w:rsidRPr="00016D7A">
        <w:rPr>
          <w:rFonts w:eastAsia="Droid Sans"/>
          <w:i/>
          <w:color w:val="00000A"/>
          <w:szCs w:val="24"/>
        </w:rPr>
        <w:t>social e-learning</w:t>
      </w:r>
      <w:r>
        <w:rPr>
          <w:rFonts w:eastAsia="Droid Sans"/>
          <w:color w:val="00000A"/>
          <w:szCs w:val="24"/>
        </w:rPr>
        <w:t>. Pada bagian terakhir akan dijelaskan kesimpulan dan saran untuk penelitian selanjutnya.</w:t>
      </w:r>
    </w:p>
    <w:p w:rsidR="00247A9F" w:rsidRPr="00247A9F" w:rsidRDefault="00247A9F" w:rsidP="00B3585B">
      <w:pPr>
        <w:pStyle w:val="Text"/>
        <w:ind w:firstLine="284"/>
        <w:rPr>
          <w:lang w:val="id-ID"/>
        </w:rPr>
      </w:pPr>
    </w:p>
    <w:p w:rsidR="00F82B98" w:rsidRPr="00016D7A" w:rsidRDefault="009867DB" w:rsidP="008A17DB">
      <w:pPr>
        <w:pStyle w:val="Heading1"/>
        <w:tabs>
          <w:tab w:val="left" w:pos="426"/>
        </w:tabs>
        <w:ind w:left="567" w:hanging="283"/>
        <w:jc w:val="center"/>
        <w:rPr>
          <w:i/>
          <w:szCs w:val="22"/>
          <w:lang w:val="id-ID"/>
        </w:rPr>
      </w:pPr>
      <w:r w:rsidRPr="009867DB">
        <w:rPr>
          <w:i/>
          <w:szCs w:val="22"/>
        </w:rPr>
        <w:t>LEARNING, E-LEARNING DAN SOCIAL E-LEARNING</w:t>
      </w:r>
    </w:p>
    <w:p w:rsidR="007F0535" w:rsidRPr="003F5078" w:rsidRDefault="007F0535" w:rsidP="008A17DB">
      <w:pPr>
        <w:pStyle w:val="Text"/>
        <w:ind w:firstLine="0"/>
        <w:rPr>
          <w:color w:val="000000"/>
        </w:rPr>
      </w:pPr>
      <w:r w:rsidRPr="00167818">
        <w:rPr>
          <w:i/>
          <w:color w:val="000000"/>
        </w:rPr>
        <w:t>Learning</w:t>
      </w:r>
      <w:r w:rsidRPr="003F5078">
        <w:rPr>
          <w:color w:val="000000"/>
        </w:rPr>
        <w:t xml:space="preserve"> (pembelajaran) </w:t>
      </w:r>
      <w:r w:rsidRPr="007F0535">
        <w:rPr>
          <w:rFonts w:eastAsia="Droid Sans"/>
          <w:color w:val="00000A"/>
          <w:szCs w:val="24"/>
        </w:rPr>
        <w:t>menurut</w:t>
      </w:r>
      <w:r w:rsidRPr="003F5078">
        <w:rPr>
          <w:color w:val="000000"/>
        </w:rPr>
        <w:t xml:space="preserve"> UU No. 20 Tahun 2003 adalah “proses </w:t>
      </w:r>
      <w:r w:rsidRPr="001F4489">
        <w:rPr>
          <w:bCs/>
        </w:rPr>
        <w:t>interaksi</w:t>
      </w:r>
      <w:r w:rsidRPr="003F5078">
        <w:rPr>
          <w:color w:val="000000"/>
        </w:rPr>
        <w:t xml:space="preserve"> peserta didik dengan pendidik dan sumber belajar pada suatu lingkungan belajar”. Proses pembelajaran ini dilakukan secara konvensional, yaitu dengan pertemuan tatap muka di kelas.</w:t>
      </w:r>
    </w:p>
    <w:p w:rsidR="007F0535" w:rsidRPr="003F5078" w:rsidRDefault="007F0535" w:rsidP="007F0535">
      <w:pPr>
        <w:pStyle w:val="Text"/>
        <w:rPr>
          <w:color w:val="000000"/>
        </w:rPr>
      </w:pPr>
      <w:r w:rsidRPr="003F5078">
        <w:rPr>
          <w:color w:val="000000"/>
        </w:rPr>
        <w:t xml:space="preserve">Seiring </w:t>
      </w:r>
      <w:r w:rsidRPr="007F0535">
        <w:rPr>
          <w:rFonts w:eastAsia="Droid Sans"/>
          <w:color w:val="00000A"/>
          <w:szCs w:val="24"/>
        </w:rPr>
        <w:t>berkembangnya</w:t>
      </w:r>
      <w:r w:rsidRPr="003F5078">
        <w:rPr>
          <w:color w:val="000000"/>
        </w:rPr>
        <w:t xml:space="preserve"> teknologi informasi, maka </w:t>
      </w:r>
      <w:r>
        <w:rPr>
          <w:color w:val="000000"/>
        </w:rPr>
        <w:t>dibangun</w:t>
      </w:r>
      <w:r w:rsidRPr="003F5078">
        <w:rPr>
          <w:color w:val="000000"/>
        </w:rPr>
        <w:t xml:space="preserve"> s</w:t>
      </w:r>
      <w:r>
        <w:rPr>
          <w:color w:val="000000"/>
        </w:rPr>
        <w:t>i</w:t>
      </w:r>
      <w:r w:rsidRPr="003F5078">
        <w:rPr>
          <w:color w:val="000000"/>
        </w:rPr>
        <w:t xml:space="preserve">stem yang dapat mengatasi keterbatasan ruang dan waktu, yaitu </w:t>
      </w:r>
      <w:r w:rsidRPr="00A441A6">
        <w:rPr>
          <w:i/>
          <w:color w:val="000000"/>
        </w:rPr>
        <w:t>e-learning</w:t>
      </w:r>
      <w:r w:rsidRPr="003F5078">
        <w:rPr>
          <w:color w:val="000000"/>
        </w:rPr>
        <w:t xml:space="preserve">. Menurut Allan J. Henderson, </w:t>
      </w:r>
      <w:r w:rsidRPr="0061406B">
        <w:rPr>
          <w:i/>
          <w:color w:val="000000"/>
        </w:rPr>
        <w:t xml:space="preserve">e-learning </w:t>
      </w:r>
      <w:r w:rsidRPr="003F5078">
        <w:rPr>
          <w:color w:val="000000"/>
        </w:rPr>
        <w:t>adalah pembelajaran jarak jauh yang menggunakan tek</w:t>
      </w:r>
      <w:r>
        <w:rPr>
          <w:color w:val="000000"/>
        </w:rPr>
        <w:t>nologi komputer, atau biasanya i</w:t>
      </w:r>
      <w:r w:rsidRPr="003F5078">
        <w:rPr>
          <w:color w:val="000000"/>
        </w:rPr>
        <w:t>nternet[</w:t>
      </w:r>
      <w:r>
        <w:rPr>
          <w:color w:val="000000"/>
        </w:rPr>
        <w:t>5</w:t>
      </w:r>
      <w:r w:rsidRPr="003F5078">
        <w:rPr>
          <w:color w:val="000000"/>
        </w:rPr>
        <w:t xml:space="preserve">]. Namun kebanyakan </w:t>
      </w:r>
      <w:r w:rsidRPr="0061406B">
        <w:rPr>
          <w:i/>
          <w:color w:val="000000"/>
        </w:rPr>
        <w:t xml:space="preserve">e-learning </w:t>
      </w:r>
      <w:r w:rsidRPr="003F5078">
        <w:rPr>
          <w:color w:val="000000"/>
        </w:rPr>
        <w:t>yang ada hanya memfasilitasi peserta didik dalam mengakses materi tanpa menyediakan fasilitas untuk melakukan interaksi dengan pengajar atau peserta didik yang lain[</w:t>
      </w:r>
      <w:r>
        <w:rPr>
          <w:color w:val="000000"/>
        </w:rPr>
        <w:t>6</w:t>
      </w:r>
      <w:r w:rsidRPr="003F5078">
        <w:rPr>
          <w:color w:val="000000"/>
        </w:rPr>
        <w:t>][</w:t>
      </w:r>
      <w:r>
        <w:rPr>
          <w:color w:val="000000"/>
        </w:rPr>
        <w:t>7</w:t>
      </w:r>
      <w:r w:rsidRPr="003F5078">
        <w:rPr>
          <w:color w:val="000000"/>
        </w:rPr>
        <w:t>].</w:t>
      </w:r>
    </w:p>
    <w:p w:rsidR="00016D7A" w:rsidRPr="008A17DB" w:rsidRDefault="007F0535" w:rsidP="008A17DB">
      <w:pPr>
        <w:pStyle w:val="Text"/>
        <w:rPr>
          <w:color w:val="000000"/>
          <w:lang w:val="id-ID"/>
        </w:rPr>
      </w:pPr>
      <w:r w:rsidRPr="00950E9E">
        <w:rPr>
          <w:i/>
          <w:color w:val="000000"/>
        </w:rPr>
        <w:t>Social e-learning</w:t>
      </w:r>
      <w:r w:rsidRPr="0061406B">
        <w:rPr>
          <w:i/>
          <w:color w:val="000000"/>
        </w:rPr>
        <w:t xml:space="preserve"> </w:t>
      </w:r>
      <w:r w:rsidRPr="007F0535">
        <w:rPr>
          <w:rFonts w:eastAsia="Droid Sans"/>
          <w:color w:val="00000A"/>
          <w:szCs w:val="24"/>
        </w:rPr>
        <w:t>merupakan</w:t>
      </w:r>
      <w:r w:rsidRPr="003F5078">
        <w:rPr>
          <w:color w:val="000000"/>
        </w:rPr>
        <w:t xml:space="preserve"> aplikasi yang dapat digunakan untuk membantu proses pembelajaran yang interaktif, sehingga semua pihak dapat saling berkomunikasi. Adapun fitur yang dikembangkan pada modul </w:t>
      </w:r>
      <w:r w:rsidRPr="0061406B">
        <w:rPr>
          <w:i/>
          <w:color w:val="000000"/>
        </w:rPr>
        <w:t>personal space</w:t>
      </w:r>
      <w:r w:rsidRPr="003F5078">
        <w:rPr>
          <w:color w:val="000000"/>
        </w:rPr>
        <w:t xml:space="preserve"> pada aplikasi </w:t>
      </w:r>
      <w:r w:rsidRPr="00950E9E">
        <w:rPr>
          <w:i/>
          <w:color w:val="000000"/>
        </w:rPr>
        <w:t>social e-learning</w:t>
      </w:r>
      <w:r w:rsidRPr="0061406B">
        <w:rPr>
          <w:i/>
          <w:color w:val="000000"/>
        </w:rPr>
        <w:t xml:space="preserve"> </w:t>
      </w:r>
      <w:r w:rsidRPr="003F5078">
        <w:rPr>
          <w:color w:val="000000"/>
        </w:rPr>
        <w:t xml:space="preserve">merupakan hasil perbandingan dari situs </w:t>
      </w:r>
      <w:r w:rsidRPr="00F73BD5">
        <w:rPr>
          <w:i/>
          <w:color w:val="000000"/>
        </w:rPr>
        <w:t>facebook</w:t>
      </w:r>
      <w:r w:rsidRPr="003F5078">
        <w:rPr>
          <w:color w:val="000000"/>
        </w:rPr>
        <w:t xml:space="preserve">, </w:t>
      </w:r>
      <w:r w:rsidRPr="00F73BD5">
        <w:rPr>
          <w:i/>
          <w:color w:val="000000"/>
        </w:rPr>
        <w:t>edmodo</w:t>
      </w:r>
      <w:r w:rsidRPr="003F5078">
        <w:rPr>
          <w:color w:val="000000"/>
        </w:rPr>
        <w:t xml:space="preserve"> dan lain-lain. Dalam modul </w:t>
      </w:r>
      <w:r w:rsidRPr="0061406B">
        <w:rPr>
          <w:i/>
          <w:color w:val="000000"/>
        </w:rPr>
        <w:t>personal space</w:t>
      </w:r>
      <w:r w:rsidRPr="003F5078">
        <w:rPr>
          <w:color w:val="000000"/>
        </w:rPr>
        <w:t xml:space="preserve">, hanya berfokus pada pengembangan pengetahuan pengguna secara personal serta interaksi antar pengguna, dalam hal ini interaksi antar warga. </w:t>
      </w:r>
      <w:r w:rsidRPr="00D95AA3">
        <w:rPr>
          <w:i/>
          <w:color w:val="000000"/>
        </w:rPr>
        <w:t>Collaboration and commincation space</w:t>
      </w:r>
      <w:r>
        <w:rPr>
          <w:color w:val="000000"/>
        </w:rPr>
        <w:t xml:space="preserve"> adalah salah satu modul dalam aplikasi </w:t>
      </w:r>
      <w:r w:rsidRPr="00BE213E">
        <w:rPr>
          <w:i/>
          <w:color w:val="000000"/>
        </w:rPr>
        <w:t>social</w:t>
      </w:r>
      <w:r>
        <w:rPr>
          <w:color w:val="000000"/>
        </w:rPr>
        <w:t xml:space="preserve"> </w:t>
      </w:r>
      <w:r w:rsidRPr="00D95AA3">
        <w:rPr>
          <w:i/>
          <w:color w:val="000000"/>
        </w:rPr>
        <w:t>e-learning</w:t>
      </w:r>
      <w:r>
        <w:rPr>
          <w:color w:val="000000"/>
        </w:rPr>
        <w:t xml:space="preserve"> yang akan memberikan berbagai fitur sehingga </w:t>
      </w:r>
      <w:r w:rsidRPr="001E67FC">
        <w:rPr>
          <w:i/>
          <w:color w:val="000000"/>
        </w:rPr>
        <w:t>user</w:t>
      </w:r>
      <w:r>
        <w:rPr>
          <w:color w:val="000000"/>
        </w:rPr>
        <w:t xml:space="preserve"> dapat saling berkolaborasi dan berkomunikasi dalam komunitas yang dibuatnya. </w:t>
      </w:r>
    </w:p>
    <w:p w:rsidR="00016D7A" w:rsidRPr="00016D7A" w:rsidRDefault="00470222" w:rsidP="008A17DB">
      <w:pPr>
        <w:pStyle w:val="Heading1"/>
        <w:ind w:left="567" w:hanging="283"/>
        <w:jc w:val="center"/>
        <w:rPr>
          <w:i/>
          <w:szCs w:val="22"/>
        </w:rPr>
      </w:pPr>
      <w:r>
        <w:rPr>
          <w:szCs w:val="22"/>
        </w:rPr>
        <w:lastRenderedPageBreak/>
        <w:t>RANCANGAN SISTEM</w:t>
      </w:r>
      <w:r w:rsidR="00016D7A" w:rsidRPr="00016D7A">
        <w:rPr>
          <w:i/>
          <w:szCs w:val="22"/>
        </w:rPr>
        <w:t xml:space="preserve"> SOCIAL E-LEARNING</w:t>
      </w:r>
    </w:p>
    <w:p w:rsidR="00B3585B" w:rsidRDefault="00016D7A" w:rsidP="00016D7A">
      <w:pPr>
        <w:ind w:firstLine="284"/>
        <w:jc w:val="both"/>
        <w:rPr>
          <w:color w:val="000000"/>
        </w:rPr>
      </w:pPr>
      <w:r w:rsidRPr="00A95316">
        <w:rPr>
          <w:bCs/>
          <w:i/>
          <w:color w:val="000000"/>
        </w:rPr>
        <w:t>Social e-learning</w:t>
      </w:r>
      <w:r w:rsidRPr="004549C8">
        <w:rPr>
          <w:bCs/>
          <w:color w:val="000000"/>
        </w:rPr>
        <w:t xml:space="preserve"> </w:t>
      </w:r>
      <w:r>
        <w:rPr>
          <w:bCs/>
          <w:color w:val="000000"/>
        </w:rPr>
        <w:t xml:space="preserve">yang sering juga disebut dengan </w:t>
      </w:r>
      <w:r w:rsidRPr="00D95AA3">
        <w:rPr>
          <w:bCs/>
          <w:i/>
          <w:color w:val="000000"/>
        </w:rPr>
        <w:t>e-learning</w:t>
      </w:r>
      <w:r>
        <w:rPr>
          <w:bCs/>
          <w:color w:val="000000"/>
        </w:rPr>
        <w:t xml:space="preserve"> 2.0 </w:t>
      </w:r>
      <w:r w:rsidRPr="004549C8">
        <w:rPr>
          <w:bCs/>
          <w:color w:val="000000"/>
        </w:rPr>
        <w:t xml:space="preserve">merupakan aplikasi yang dapat digunakan untuk </w:t>
      </w:r>
      <w:r>
        <w:rPr>
          <w:bCs/>
          <w:color w:val="000000"/>
        </w:rPr>
        <w:t>menghasilkan</w:t>
      </w:r>
      <w:r w:rsidRPr="004549C8">
        <w:rPr>
          <w:bCs/>
          <w:color w:val="000000"/>
        </w:rPr>
        <w:t xml:space="preserve"> proses pembelajaran yang interaktif, sehingga semua pihak</w:t>
      </w:r>
      <w:r>
        <w:rPr>
          <w:bCs/>
          <w:color w:val="000000"/>
        </w:rPr>
        <w:t xml:space="preserve"> yang terlibat dalam pembelajaran </w:t>
      </w:r>
      <w:r w:rsidRPr="004549C8">
        <w:rPr>
          <w:bCs/>
          <w:color w:val="000000"/>
        </w:rPr>
        <w:t xml:space="preserve">dapat </w:t>
      </w:r>
      <w:r>
        <w:rPr>
          <w:bCs/>
          <w:color w:val="000000"/>
        </w:rPr>
        <w:t>saling</w:t>
      </w:r>
      <w:r w:rsidRPr="004549C8">
        <w:rPr>
          <w:bCs/>
          <w:color w:val="000000"/>
        </w:rPr>
        <w:t xml:space="preserve"> berkomunikasi</w:t>
      </w:r>
      <w:r w:rsidR="00BF7905">
        <w:rPr>
          <w:bCs/>
          <w:color w:val="000000"/>
        </w:rPr>
        <w:t>, bertukar ilmu pengetahuan</w:t>
      </w:r>
      <w:r>
        <w:rPr>
          <w:bCs/>
          <w:color w:val="000000"/>
        </w:rPr>
        <w:t xml:space="preserve"> dan berkolaborasi</w:t>
      </w:r>
      <w:r w:rsidRPr="004549C8">
        <w:rPr>
          <w:bCs/>
          <w:color w:val="000000"/>
        </w:rPr>
        <w:t>.</w:t>
      </w:r>
      <w:r w:rsidR="00BF7905">
        <w:rPr>
          <w:bCs/>
          <w:color w:val="000000"/>
        </w:rPr>
        <w:t xml:space="preserve"> </w:t>
      </w:r>
      <w:r w:rsidR="00BF7905">
        <w:rPr>
          <w:szCs w:val="24"/>
        </w:rPr>
        <w:t xml:space="preserve">Aplikasi </w:t>
      </w:r>
      <w:r w:rsidR="00BF7905" w:rsidRPr="00D46E08">
        <w:rPr>
          <w:i/>
          <w:szCs w:val="24"/>
        </w:rPr>
        <w:t>social e-learning</w:t>
      </w:r>
      <w:r w:rsidR="00BF7905">
        <w:rPr>
          <w:i/>
          <w:szCs w:val="24"/>
        </w:rPr>
        <w:t xml:space="preserve"> </w:t>
      </w:r>
      <w:r w:rsidR="00BF7905">
        <w:rPr>
          <w:szCs w:val="24"/>
        </w:rPr>
        <w:t xml:space="preserve">memiliki dua modul utama, yaitu modul </w:t>
      </w:r>
      <w:r w:rsidR="00BF7905" w:rsidRPr="00D46E08">
        <w:rPr>
          <w:i/>
          <w:szCs w:val="24"/>
        </w:rPr>
        <w:t>personal space</w:t>
      </w:r>
      <w:r w:rsidR="00BF7905">
        <w:rPr>
          <w:szCs w:val="24"/>
        </w:rPr>
        <w:t xml:space="preserve"> dan </w:t>
      </w:r>
      <w:r w:rsidR="00BF7905" w:rsidRPr="00D46E08">
        <w:rPr>
          <w:i/>
          <w:szCs w:val="24"/>
        </w:rPr>
        <w:t xml:space="preserve">communication </w:t>
      </w:r>
      <w:r w:rsidR="00BF7905">
        <w:rPr>
          <w:i/>
          <w:szCs w:val="24"/>
        </w:rPr>
        <w:t xml:space="preserve">and </w:t>
      </w:r>
      <w:r w:rsidR="00BF7905" w:rsidRPr="00D46E08">
        <w:rPr>
          <w:i/>
          <w:szCs w:val="24"/>
        </w:rPr>
        <w:t>collaboration space</w:t>
      </w:r>
      <w:r w:rsidR="00BF7905">
        <w:rPr>
          <w:szCs w:val="24"/>
        </w:rPr>
        <w:t xml:space="preserve">. Modul </w:t>
      </w:r>
      <w:r w:rsidR="00BF7905" w:rsidRPr="006E08DB">
        <w:rPr>
          <w:i/>
          <w:szCs w:val="24"/>
        </w:rPr>
        <w:t>personal space</w:t>
      </w:r>
      <w:r w:rsidR="00BF7905">
        <w:rPr>
          <w:szCs w:val="24"/>
        </w:rPr>
        <w:t xml:space="preserve"> lebih mengarahkan kepada </w:t>
      </w:r>
      <w:r w:rsidR="00BF7905" w:rsidRPr="003F5078">
        <w:rPr>
          <w:color w:val="000000"/>
        </w:rPr>
        <w:t>pengembangan pengetahuan pengguna secara personal serta interaksi antar pengguna, dalam hal ini interaksi antar warga</w:t>
      </w:r>
      <w:r w:rsidR="00BF7905">
        <w:rPr>
          <w:szCs w:val="24"/>
        </w:rPr>
        <w:t xml:space="preserve">, sedangkan modul </w:t>
      </w:r>
      <w:r w:rsidR="00BF7905">
        <w:rPr>
          <w:i/>
          <w:color w:val="000000"/>
        </w:rPr>
        <w:t>c</w:t>
      </w:r>
      <w:r w:rsidR="00BF7905" w:rsidRPr="00D95AA3">
        <w:rPr>
          <w:i/>
          <w:color w:val="000000"/>
        </w:rPr>
        <w:t>ollaboration and commincation space</w:t>
      </w:r>
      <w:r w:rsidR="00BF7905">
        <w:rPr>
          <w:color w:val="000000"/>
        </w:rPr>
        <w:t xml:space="preserve"> lebih mengarahkan </w:t>
      </w:r>
      <w:r w:rsidR="00BF7905" w:rsidRPr="00BF7905">
        <w:rPr>
          <w:color w:val="000000"/>
        </w:rPr>
        <w:t>pengguna</w:t>
      </w:r>
      <w:r w:rsidR="00BF7905">
        <w:rPr>
          <w:i/>
          <w:color w:val="000000"/>
        </w:rPr>
        <w:t xml:space="preserve"> </w:t>
      </w:r>
      <w:r w:rsidR="00BF7905">
        <w:rPr>
          <w:color w:val="000000"/>
        </w:rPr>
        <w:t>dapat saling berkolaborasi dan berkomunikasi dalam komunitas yang dibuatnya.</w:t>
      </w:r>
    </w:p>
    <w:p w:rsidR="007F0535" w:rsidRDefault="007F0535" w:rsidP="00016D7A">
      <w:pPr>
        <w:ind w:firstLine="284"/>
        <w:jc w:val="both"/>
        <w:rPr>
          <w:lang w:val="id-ID"/>
        </w:rPr>
      </w:pPr>
    </w:p>
    <w:p w:rsidR="00B3585B" w:rsidRPr="00D4704B" w:rsidRDefault="00BF7905" w:rsidP="008A17DB">
      <w:pPr>
        <w:pStyle w:val="Heading2"/>
        <w:ind w:left="284" w:hanging="284"/>
      </w:pPr>
      <w:r w:rsidRPr="001F4489">
        <w:t>Fungsionalitas</w:t>
      </w:r>
      <w:r>
        <w:t xml:space="preserve"> Aplikasi</w:t>
      </w:r>
    </w:p>
    <w:p w:rsidR="00BF7905" w:rsidRDefault="00BF7905" w:rsidP="008A17DB">
      <w:pPr>
        <w:jc w:val="both"/>
      </w:pPr>
      <w:r w:rsidRPr="0026340C">
        <w:rPr>
          <w:lang w:val="id-ID"/>
        </w:rPr>
        <w:t>Berikut</w:t>
      </w:r>
      <w:r>
        <w:t xml:space="preserve"> ini merupakan </w:t>
      </w:r>
      <w:r w:rsidR="005210C0">
        <w:rPr>
          <w:color w:val="000000"/>
        </w:rPr>
        <w:t xml:space="preserve">fungsi utama </w:t>
      </w:r>
      <w:r>
        <w:t xml:space="preserve">yang akan dibangun pada </w:t>
      </w:r>
      <w:r w:rsidR="005210C0">
        <w:t xml:space="preserve">modul </w:t>
      </w:r>
      <w:r w:rsidR="005210C0" w:rsidRPr="002008E4">
        <w:rPr>
          <w:i/>
        </w:rPr>
        <w:t>collaboration and communication space</w:t>
      </w:r>
      <w:r w:rsidR="005210C0">
        <w:rPr>
          <w:i/>
        </w:rPr>
        <w:t>.</w:t>
      </w:r>
    </w:p>
    <w:p w:rsidR="00BF7905" w:rsidRDefault="00BF7905" w:rsidP="00306311">
      <w:pPr>
        <w:numPr>
          <w:ilvl w:val="0"/>
          <w:numId w:val="3"/>
        </w:numPr>
        <w:ind w:left="360"/>
        <w:jc w:val="both"/>
        <w:rPr>
          <w:i/>
        </w:rPr>
      </w:pPr>
      <w:r w:rsidRPr="00A17AA1">
        <w:rPr>
          <w:i/>
        </w:rPr>
        <w:t>Group management</w:t>
      </w:r>
      <w:r>
        <w:rPr>
          <w:i/>
        </w:rPr>
        <w:t xml:space="preserve">. </w:t>
      </w:r>
      <w:r w:rsidR="00075B23">
        <w:t xml:space="preserve">Fungsi </w:t>
      </w:r>
      <w:r>
        <w:t xml:space="preserve">ini digunakan </w:t>
      </w:r>
      <w:r w:rsidRPr="00BF7905">
        <w:rPr>
          <w:i/>
        </w:rPr>
        <w:t xml:space="preserve">user </w:t>
      </w:r>
      <w:r>
        <w:t xml:space="preserve">untuk melakukan </w:t>
      </w:r>
      <w:r w:rsidRPr="00BF7905">
        <w:rPr>
          <w:color w:val="000000"/>
        </w:rPr>
        <w:t>pengaturan terhadap</w:t>
      </w:r>
      <w:r>
        <w:t xml:space="preserve"> grup atau komunitas yang mereka ikuti. Ada beberapa </w:t>
      </w:r>
      <w:r w:rsidR="00075B23">
        <w:t xml:space="preserve">fungsi </w:t>
      </w:r>
      <w:r>
        <w:t xml:space="preserve">yang berada di bawah </w:t>
      </w:r>
      <w:r>
        <w:rPr>
          <w:i/>
        </w:rPr>
        <w:t xml:space="preserve">group management, </w:t>
      </w:r>
      <w:r>
        <w:t xml:space="preserve">yaitu </w:t>
      </w:r>
      <w:r w:rsidRPr="004A48CC">
        <w:rPr>
          <w:i/>
        </w:rPr>
        <w:t>create group</w:t>
      </w:r>
      <w:r w:rsidR="005210C0">
        <w:rPr>
          <w:i/>
        </w:rPr>
        <w:t xml:space="preserve">, </w:t>
      </w:r>
      <w:r>
        <w:rPr>
          <w:i/>
        </w:rPr>
        <w:t>make as admin</w:t>
      </w:r>
      <w:r w:rsidR="005210C0">
        <w:rPr>
          <w:i/>
        </w:rPr>
        <w:t xml:space="preserve">, </w:t>
      </w:r>
      <w:r w:rsidRPr="004A48CC">
        <w:rPr>
          <w:i/>
        </w:rPr>
        <w:t>invite member</w:t>
      </w:r>
      <w:r w:rsidR="005210C0">
        <w:rPr>
          <w:i/>
        </w:rPr>
        <w:t xml:space="preserve">, </w:t>
      </w:r>
      <w:r w:rsidRPr="004A48CC">
        <w:rPr>
          <w:i/>
        </w:rPr>
        <w:t>leave group</w:t>
      </w:r>
      <w:r w:rsidR="005210C0">
        <w:rPr>
          <w:i/>
        </w:rPr>
        <w:t xml:space="preserve">, </w:t>
      </w:r>
      <w:r w:rsidRPr="004A48CC">
        <w:rPr>
          <w:i/>
        </w:rPr>
        <w:t>kick member from group</w:t>
      </w:r>
      <w:r w:rsidR="005210C0">
        <w:rPr>
          <w:i/>
        </w:rPr>
        <w:t xml:space="preserve"> </w:t>
      </w:r>
      <w:r w:rsidR="005210C0" w:rsidRPr="005210C0">
        <w:t>dan</w:t>
      </w:r>
      <w:r w:rsidR="005210C0">
        <w:rPr>
          <w:i/>
        </w:rPr>
        <w:t xml:space="preserve"> </w:t>
      </w:r>
      <w:r>
        <w:rPr>
          <w:i/>
        </w:rPr>
        <w:t>ask to join group</w:t>
      </w:r>
      <w:r w:rsidR="005210C0">
        <w:rPr>
          <w:i/>
        </w:rPr>
        <w:t>.</w:t>
      </w:r>
    </w:p>
    <w:p w:rsidR="00BF7905" w:rsidRPr="005210C0" w:rsidRDefault="00BF7905" w:rsidP="00306311">
      <w:pPr>
        <w:numPr>
          <w:ilvl w:val="0"/>
          <w:numId w:val="3"/>
        </w:numPr>
        <w:ind w:left="360"/>
        <w:jc w:val="both"/>
        <w:rPr>
          <w:i/>
        </w:rPr>
      </w:pPr>
      <w:r w:rsidRPr="005210C0">
        <w:rPr>
          <w:i/>
        </w:rPr>
        <w:t>User management</w:t>
      </w:r>
      <w:r w:rsidR="005210C0" w:rsidRPr="005210C0">
        <w:rPr>
          <w:i/>
        </w:rPr>
        <w:t xml:space="preserve">. </w:t>
      </w:r>
      <w:r w:rsidRPr="005210C0">
        <w:rPr>
          <w:i/>
        </w:rPr>
        <w:t>User management</w:t>
      </w:r>
      <w:r>
        <w:t xml:space="preserve"> merupakan </w:t>
      </w:r>
      <w:r w:rsidR="00075B23">
        <w:t xml:space="preserve">fungsi </w:t>
      </w:r>
      <w:r>
        <w:t xml:space="preserve">yang digunakan </w:t>
      </w:r>
      <w:r w:rsidRPr="005210C0">
        <w:rPr>
          <w:i/>
        </w:rPr>
        <w:t xml:space="preserve">user </w:t>
      </w:r>
      <w:r>
        <w:t xml:space="preserve">untuk </w:t>
      </w:r>
      <w:r w:rsidRPr="005210C0">
        <w:rPr>
          <w:color w:val="000000"/>
        </w:rPr>
        <w:t>melakukan</w:t>
      </w:r>
      <w:r>
        <w:t xml:space="preserve"> peraturan terhadap pertemanannya. Ada beberapa </w:t>
      </w:r>
      <w:r w:rsidR="00075B23">
        <w:t xml:space="preserve">fungsi </w:t>
      </w:r>
      <w:r>
        <w:t xml:space="preserve">di bawah </w:t>
      </w:r>
      <w:r w:rsidRPr="005210C0">
        <w:rPr>
          <w:i/>
        </w:rPr>
        <w:t>user management</w:t>
      </w:r>
      <w:r w:rsidR="005210C0" w:rsidRPr="005210C0">
        <w:rPr>
          <w:i/>
        </w:rPr>
        <w:t xml:space="preserve">, </w:t>
      </w:r>
      <w:r w:rsidR="005210C0">
        <w:t xml:space="preserve">yaitu </w:t>
      </w:r>
      <w:r w:rsidRPr="005210C0">
        <w:rPr>
          <w:i/>
        </w:rPr>
        <w:t>add friend</w:t>
      </w:r>
      <w:r w:rsidR="005210C0" w:rsidRPr="005210C0">
        <w:rPr>
          <w:i/>
        </w:rPr>
        <w:t xml:space="preserve">, </w:t>
      </w:r>
      <w:r w:rsidRPr="005210C0">
        <w:rPr>
          <w:i/>
        </w:rPr>
        <w:t>reject friend request</w:t>
      </w:r>
      <w:r w:rsidR="005210C0" w:rsidRPr="005210C0">
        <w:rPr>
          <w:i/>
        </w:rPr>
        <w:t xml:space="preserve"> </w:t>
      </w:r>
      <w:r w:rsidR="005210C0" w:rsidRPr="005210C0">
        <w:t>dan</w:t>
      </w:r>
      <w:r w:rsidR="005210C0">
        <w:rPr>
          <w:i/>
        </w:rPr>
        <w:t xml:space="preserve"> </w:t>
      </w:r>
      <w:r w:rsidRPr="005210C0">
        <w:rPr>
          <w:i/>
        </w:rPr>
        <w:t xml:space="preserve"> approve friend request</w:t>
      </w:r>
      <w:r w:rsidR="005210C0">
        <w:rPr>
          <w:i/>
        </w:rPr>
        <w:t>.</w:t>
      </w:r>
    </w:p>
    <w:p w:rsidR="00BF7905" w:rsidRDefault="00BF7905" w:rsidP="00306311">
      <w:pPr>
        <w:numPr>
          <w:ilvl w:val="0"/>
          <w:numId w:val="3"/>
        </w:numPr>
        <w:ind w:left="360"/>
        <w:jc w:val="both"/>
        <w:rPr>
          <w:i/>
        </w:rPr>
      </w:pPr>
      <w:r>
        <w:rPr>
          <w:i/>
        </w:rPr>
        <w:t>C</w:t>
      </w:r>
      <w:r w:rsidRPr="004A48CC">
        <w:rPr>
          <w:i/>
        </w:rPr>
        <w:t>ourse management</w:t>
      </w:r>
      <w:r w:rsidR="005210C0">
        <w:rPr>
          <w:i/>
        </w:rPr>
        <w:t xml:space="preserve">. </w:t>
      </w:r>
      <w:r w:rsidRPr="005210C0">
        <w:rPr>
          <w:i/>
        </w:rPr>
        <w:t>Course management</w:t>
      </w:r>
      <w:r>
        <w:t xml:space="preserve"> adalah </w:t>
      </w:r>
      <w:r w:rsidR="00075B23">
        <w:t xml:space="preserve">fungsi </w:t>
      </w:r>
      <w:r>
        <w:t xml:space="preserve">yang dapat digunakan </w:t>
      </w:r>
      <w:r w:rsidRPr="005210C0">
        <w:rPr>
          <w:i/>
        </w:rPr>
        <w:t xml:space="preserve">user </w:t>
      </w:r>
      <w:r>
        <w:t xml:space="preserve">untuk </w:t>
      </w:r>
      <w:r w:rsidRPr="005210C0">
        <w:rPr>
          <w:color w:val="000000"/>
        </w:rPr>
        <w:t>membagikan</w:t>
      </w:r>
      <w:r>
        <w:t xml:space="preserve"> pengetahuan/pemikiran yang dimiliki dengan cara menulisnya dalam grup yang dikuti. Ada beberapa </w:t>
      </w:r>
      <w:r w:rsidR="00075B23">
        <w:t xml:space="preserve">fungsi </w:t>
      </w:r>
      <w:r>
        <w:t xml:space="preserve">yang berada di bawah </w:t>
      </w:r>
      <w:r w:rsidRPr="005210C0">
        <w:rPr>
          <w:i/>
        </w:rPr>
        <w:t>course management</w:t>
      </w:r>
      <w:r w:rsidR="005210C0">
        <w:rPr>
          <w:i/>
        </w:rPr>
        <w:t xml:space="preserve">, </w:t>
      </w:r>
      <w:r w:rsidR="005210C0" w:rsidRPr="00294E26">
        <w:t>yaitu</w:t>
      </w:r>
      <w:r w:rsidR="005210C0">
        <w:rPr>
          <w:i/>
        </w:rPr>
        <w:t xml:space="preserve"> </w:t>
      </w:r>
      <w:r w:rsidRPr="004A48CC">
        <w:rPr>
          <w:i/>
        </w:rPr>
        <w:t>write blog</w:t>
      </w:r>
      <w:r w:rsidR="005210C0">
        <w:rPr>
          <w:i/>
        </w:rPr>
        <w:t xml:space="preserve">, </w:t>
      </w:r>
      <w:r w:rsidRPr="004A48CC">
        <w:rPr>
          <w:i/>
        </w:rPr>
        <w:t>edit blog</w:t>
      </w:r>
      <w:r w:rsidR="005210C0">
        <w:rPr>
          <w:i/>
        </w:rPr>
        <w:t xml:space="preserve">, </w:t>
      </w:r>
      <w:r w:rsidRPr="004A48CC">
        <w:rPr>
          <w:i/>
        </w:rPr>
        <w:t>view blog</w:t>
      </w:r>
      <w:r w:rsidR="00294E26">
        <w:rPr>
          <w:i/>
        </w:rPr>
        <w:t xml:space="preserve">, </w:t>
      </w:r>
      <w:r w:rsidR="00294E26" w:rsidRPr="001E7BE8">
        <w:rPr>
          <w:i/>
        </w:rPr>
        <w:t>add comment</w:t>
      </w:r>
      <w:r w:rsidR="005210C0">
        <w:rPr>
          <w:i/>
        </w:rPr>
        <w:t xml:space="preserve"> </w:t>
      </w:r>
      <w:r w:rsidR="005210C0" w:rsidRPr="005210C0">
        <w:t>dan</w:t>
      </w:r>
      <w:r w:rsidR="005210C0">
        <w:rPr>
          <w:i/>
        </w:rPr>
        <w:t xml:space="preserve"> </w:t>
      </w:r>
      <w:r w:rsidRPr="004A48CC">
        <w:rPr>
          <w:i/>
        </w:rPr>
        <w:t>delete blog</w:t>
      </w:r>
      <w:r w:rsidR="005210C0">
        <w:rPr>
          <w:i/>
        </w:rPr>
        <w:t>.</w:t>
      </w:r>
    </w:p>
    <w:p w:rsidR="00BF7905" w:rsidRDefault="00BF7905" w:rsidP="00306311">
      <w:pPr>
        <w:numPr>
          <w:ilvl w:val="0"/>
          <w:numId w:val="3"/>
        </w:numPr>
        <w:ind w:left="360"/>
        <w:jc w:val="both"/>
        <w:rPr>
          <w:i/>
        </w:rPr>
      </w:pPr>
      <w:r w:rsidRPr="005135A3">
        <w:rPr>
          <w:i/>
        </w:rPr>
        <w:t>Content</w:t>
      </w:r>
      <w:r w:rsidRPr="004A48CC">
        <w:rPr>
          <w:i/>
        </w:rPr>
        <w:t xml:space="preserve"> management</w:t>
      </w:r>
      <w:r w:rsidR="005210C0">
        <w:rPr>
          <w:i/>
        </w:rPr>
        <w:t xml:space="preserve">. </w:t>
      </w:r>
      <w:r w:rsidRPr="005210C0">
        <w:rPr>
          <w:i/>
        </w:rPr>
        <w:t>Content management</w:t>
      </w:r>
      <w:r>
        <w:t xml:space="preserve"> adalah </w:t>
      </w:r>
      <w:r w:rsidR="00075B23">
        <w:t xml:space="preserve">fungsi </w:t>
      </w:r>
      <w:r>
        <w:t xml:space="preserve">yang digunakan </w:t>
      </w:r>
      <w:r w:rsidRPr="005210C0">
        <w:rPr>
          <w:i/>
        </w:rPr>
        <w:t xml:space="preserve">user </w:t>
      </w:r>
      <w:r>
        <w:t xml:space="preserve">untuk berbagi </w:t>
      </w:r>
      <w:r w:rsidRPr="005210C0">
        <w:rPr>
          <w:i/>
        </w:rPr>
        <w:t>file</w:t>
      </w:r>
      <w:r>
        <w:t xml:space="preserve"> (gambar, video, </w:t>
      </w:r>
      <w:r w:rsidRPr="005210C0">
        <w:rPr>
          <w:i/>
        </w:rPr>
        <w:t>slide</w:t>
      </w:r>
      <w:r>
        <w:t xml:space="preserve"> presentasi) sebagai bahan pembelajaran dalam grup/komunitas yang diikuti. Ada beberapa </w:t>
      </w:r>
      <w:r w:rsidR="00075B23">
        <w:t xml:space="preserve">fungsi </w:t>
      </w:r>
      <w:r>
        <w:t xml:space="preserve">yang berada di bawah </w:t>
      </w:r>
      <w:r w:rsidRPr="005210C0">
        <w:rPr>
          <w:i/>
        </w:rPr>
        <w:t>content</w:t>
      </w:r>
      <w:r w:rsidR="005210C0">
        <w:rPr>
          <w:i/>
        </w:rPr>
        <w:t xml:space="preserve"> management, </w:t>
      </w:r>
      <w:r w:rsidR="005210C0" w:rsidRPr="005210C0">
        <w:t>yaitu</w:t>
      </w:r>
      <w:r w:rsidR="005210C0">
        <w:rPr>
          <w:i/>
        </w:rPr>
        <w:t xml:space="preserve"> </w:t>
      </w:r>
      <w:r w:rsidRPr="001E7BE8">
        <w:rPr>
          <w:i/>
        </w:rPr>
        <w:t>upload content</w:t>
      </w:r>
      <w:r w:rsidR="005210C0">
        <w:rPr>
          <w:i/>
        </w:rPr>
        <w:t xml:space="preserve">, </w:t>
      </w:r>
      <w:r w:rsidRPr="001E7BE8">
        <w:rPr>
          <w:i/>
        </w:rPr>
        <w:t>delete content</w:t>
      </w:r>
      <w:r w:rsidR="005210C0">
        <w:rPr>
          <w:i/>
        </w:rPr>
        <w:t xml:space="preserve">, </w:t>
      </w:r>
      <w:r w:rsidRPr="001E7BE8">
        <w:rPr>
          <w:i/>
        </w:rPr>
        <w:t>view content</w:t>
      </w:r>
      <w:r w:rsidR="005210C0">
        <w:rPr>
          <w:i/>
        </w:rPr>
        <w:t xml:space="preserve">, </w:t>
      </w:r>
      <w:r w:rsidRPr="001E7BE8">
        <w:rPr>
          <w:i/>
        </w:rPr>
        <w:t>add comment</w:t>
      </w:r>
      <w:r w:rsidR="005210C0">
        <w:rPr>
          <w:i/>
        </w:rPr>
        <w:t xml:space="preserve"> </w:t>
      </w:r>
      <w:r w:rsidR="005210C0" w:rsidRPr="005210C0">
        <w:t>dan</w:t>
      </w:r>
      <w:r w:rsidR="005210C0">
        <w:rPr>
          <w:i/>
        </w:rPr>
        <w:t xml:space="preserve"> </w:t>
      </w:r>
      <w:r w:rsidRPr="001E7BE8">
        <w:rPr>
          <w:i/>
        </w:rPr>
        <w:t>edit content</w:t>
      </w:r>
      <w:r w:rsidR="005210C0">
        <w:rPr>
          <w:i/>
        </w:rPr>
        <w:t>.</w:t>
      </w:r>
    </w:p>
    <w:p w:rsidR="00BF7905" w:rsidRDefault="00BF7905" w:rsidP="00306311">
      <w:pPr>
        <w:numPr>
          <w:ilvl w:val="0"/>
          <w:numId w:val="3"/>
        </w:numPr>
        <w:ind w:left="360"/>
        <w:jc w:val="both"/>
        <w:rPr>
          <w:i/>
        </w:rPr>
      </w:pPr>
      <w:r>
        <w:rPr>
          <w:i/>
        </w:rPr>
        <w:t>E</w:t>
      </w:r>
      <w:r w:rsidRPr="004A48CC">
        <w:rPr>
          <w:i/>
        </w:rPr>
        <w:t>vent management</w:t>
      </w:r>
      <w:r w:rsidR="005210C0">
        <w:rPr>
          <w:i/>
        </w:rPr>
        <w:t xml:space="preserve">. </w:t>
      </w:r>
      <w:r w:rsidRPr="00BC2483">
        <w:rPr>
          <w:i/>
        </w:rPr>
        <w:t>Event management</w:t>
      </w:r>
      <w:r>
        <w:t xml:space="preserve"> </w:t>
      </w:r>
      <w:r w:rsidRPr="001D5C7E">
        <w:rPr>
          <w:bCs/>
          <w:color w:val="000000"/>
          <w:lang w:val="id-ID"/>
        </w:rPr>
        <w:t>meruapakan</w:t>
      </w:r>
      <w:r>
        <w:t xml:space="preserve"> </w:t>
      </w:r>
      <w:r w:rsidR="00075B23">
        <w:t xml:space="preserve">fungsi </w:t>
      </w:r>
      <w:r>
        <w:t xml:space="preserve">yang digunakan </w:t>
      </w:r>
      <w:r w:rsidRPr="00716A6B">
        <w:rPr>
          <w:i/>
        </w:rPr>
        <w:t xml:space="preserve">user </w:t>
      </w:r>
      <w:r>
        <w:t xml:space="preserve">apabila mereka ingin membuat sebuah </w:t>
      </w:r>
      <w:r w:rsidRPr="00BC2483">
        <w:rPr>
          <w:i/>
        </w:rPr>
        <w:t>event</w:t>
      </w:r>
      <w:r>
        <w:t xml:space="preserve"> sehingga </w:t>
      </w:r>
      <w:r w:rsidRPr="00716A6B">
        <w:rPr>
          <w:i/>
        </w:rPr>
        <w:t xml:space="preserve">user </w:t>
      </w:r>
      <w:r>
        <w:t xml:space="preserve">lain dalam grup/komunitas dapat mengetahui </w:t>
      </w:r>
      <w:r w:rsidRPr="00BC2483">
        <w:rPr>
          <w:i/>
        </w:rPr>
        <w:t>event</w:t>
      </w:r>
      <w:r>
        <w:t xml:space="preserve"> tersebut. Ada beberapa </w:t>
      </w:r>
      <w:r w:rsidR="00075B23">
        <w:t xml:space="preserve">fungsi </w:t>
      </w:r>
      <w:r>
        <w:t xml:space="preserve">yang berada di bawah </w:t>
      </w:r>
      <w:r w:rsidRPr="00BC2483">
        <w:rPr>
          <w:i/>
        </w:rPr>
        <w:t>event management</w:t>
      </w:r>
      <w:r w:rsidR="005210C0">
        <w:t xml:space="preserve">, yaitu </w:t>
      </w:r>
      <w:r w:rsidRPr="00BC2483">
        <w:rPr>
          <w:i/>
        </w:rPr>
        <w:t>create event</w:t>
      </w:r>
      <w:r w:rsidR="005210C0">
        <w:rPr>
          <w:i/>
        </w:rPr>
        <w:t xml:space="preserve">, </w:t>
      </w:r>
      <w:r w:rsidRPr="00BC2483">
        <w:rPr>
          <w:i/>
        </w:rPr>
        <w:t>delete event</w:t>
      </w:r>
      <w:r w:rsidR="005210C0">
        <w:rPr>
          <w:i/>
        </w:rPr>
        <w:t xml:space="preserve">, </w:t>
      </w:r>
      <w:r w:rsidRPr="00BC2483">
        <w:rPr>
          <w:i/>
        </w:rPr>
        <w:t>view event</w:t>
      </w:r>
      <w:r w:rsidR="005210C0">
        <w:rPr>
          <w:i/>
        </w:rPr>
        <w:t xml:space="preserve">, </w:t>
      </w:r>
      <w:r w:rsidRPr="00BC2483">
        <w:rPr>
          <w:i/>
        </w:rPr>
        <w:t>add comment</w:t>
      </w:r>
      <w:r w:rsidR="005210C0">
        <w:rPr>
          <w:i/>
        </w:rPr>
        <w:t xml:space="preserve">, </w:t>
      </w:r>
      <w:r w:rsidRPr="00BC2483">
        <w:rPr>
          <w:i/>
        </w:rPr>
        <w:t>edit event</w:t>
      </w:r>
      <w:r w:rsidR="005210C0">
        <w:rPr>
          <w:i/>
        </w:rPr>
        <w:t xml:space="preserve"> </w:t>
      </w:r>
      <w:r w:rsidR="005210C0" w:rsidRPr="005210C0">
        <w:t>dan</w:t>
      </w:r>
      <w:r w:rsidR="005210C0">
        <w:rPr>
          <w:i/>
        </w:rPr>
        <w:t xml:space="preserve"> </w:t>
      </w:r>
      <w:r w:rsidRPr="00BC2483">
        <w:rPr>
          <w:i/>
        </w:rPr>
        <w:t>confirm event</w:t>
      </w:r>
      <w:r w:rsidR="005210C0">
        <w:rPr>
          <w:i/>
        </w:rPr>
        <w:t>.</w:t>
      </w:r>
    </w:p>
    <w:p w:rsidR="00B3585B" w:rsidRDefault="00BF7905" w:rsidP="00306311">
      <w:pPr>
        <w:numPr>
          <w:ilvl w:val="0"/>
          <w:numId w:val="3"/>
        </w:numPr>
        <w:ind w:left="360"/>
        <w:jc w:val="both"/>
        <w:rPr>
          <w:lang w:val="id-ID"/>
        </w:rPr>
      </w:pPr>
      <w:r>
        <w:rPr>
          <w:i/>
        </w:rPr>
        <w:t>T</w:t>
      </w:r>
      <w:r w:rsidRPr="004A48CC">
        <w:rPr>
          <w:i/>
        </w:rPr>
        <w:t>ask management</w:t>
      </w:r>
      <w:r w:rsidR="005210C0">
        <w:rPr>
          <w:i/>
        </w:rPr>
        <w:t xml:space="preserve">. </w:t>
      </w:r>
      <w:r w:rsidRPr="005210C0">
        <w:rPr>
          <w:i/>
        </w:rPr>
        <w:t>Task management</w:t>
      </w:r>
      <w:r>
        <w:t xml:space="preserve"> merupakan </w:t>
      </w:r>
      <w:r w:rsidR="00075B23">
        <w:t xml:space="preserve">fungsi </w:t>
      </w:r>
      <w:r>
        <w:t xml:space="preserve">yang </w:t>
      </w:r>
      <w:r w:rsidRPr="005210C0">
        <w:rPr>
          <w:bCs/>
          <w:color w:val="000000"/>
          <w:lang w:val="id-ID"/>
        </w:rPr>
        <w:t>digunakan</w:t>
      </w:r>
      <w:r>
        <w:t xml:space="preserve"> </w:t>
      </w:r>
      <w:r w:rsidRPr="005210C0">
        <w:rPr>
          <w:i/>
        </w:rPr>
        <w:t xml:space="preserve">user </w:t>
      </w:r>
      <w:r>
        <w:t xml:space="preserve">untuk </w:t>
      </w:r>
      <w:r>
        <w:lastRenderedPageBreak/>
        <w:t xml:space="preserve">membuat/mengerjakan kuis dalam grup. Ada beberapa </w:t>
      </w:r>
      <w:r w:rsidR="00075B23">
        <w:t xml:space="preserve">fungsi </w:t>
      </w:r>
      <w:r>
        <w:t xml:space="preserve">yang berada di bawah </w:t>
      </w:r>
      <w:r w:rsidRPr="005210C0">
        <w:rPr>
          <w:i/>
        </w:rPr>
        <w:t>task management</w:t>
      </w:r>
      <w:r w:rsidR="005210C0">
        <w:t xml:space="preserve">, yaitu </w:t>
      </w:r>
      <w:r w:rsidRPr="00BC2483">
        <w:rPr>
          <w:i/>
        </w:rPr>
        <w:t>create quiz</w:t>
      </w:r>
      <w:r w:rsidR="005210C0">
        <w:rPr>
          <w:i/>
        </w:rPr>
        <w:t xml:space="preserve">, </w:t>
      </w:r>
      <w:r w:rsidRPr="00BC2483">
        <w:rPr>
          <w:i/>
        </w:rPr>
        <w:t>add comment</w:t>
      </w:r>
      <w:r w:rsidR="005210C0">
        <w:rPr>
          <w:i/>
        </w:rPr>
        <w:t xml:space="preserve">, </w:t>
      </w:r>
      <w:r w:rsidRPr="00BC2483">
        <w:rPr>
          <w:i/>
        </w:rPr>
        <w:t>edit quiz</w:t>
      </w:r>
      <w:r w:rsidR="005210C0">
        <w:rPr>
          <w:i/>
        </w:rPr>
        <w:t xml:space="preserve">, </w:t>
      </w:r>
      <w:r w:rsidRPr="00BC2483">
        <w:rPr>
          <w:i/>
        </w:rPr>
        <w:t>view result</w:t>
      </w:r>
      <w:r w:rsidR="005210C0">
        <w:rPr>
          <w:i/>
        </w:rPr>
        <w:t xml:space="preserve">, </w:t>
      </w:r>
      <w:r w:rsidRPr="00BC2483">
        <w:rPr>
          <w:i/>
        </w:rPr>
        <w:t>delete quiz</w:t>
      </w:r>
      <w:r w:rsidR="005210C0">
        <w:rPr>
          <w:i/>
        </w:rPr>
        <w:t xml:space="preserve"> </w:t>
      </w:r>
      <w:r w:rsidR="005210C0" w:rsidRPr="005210C0">
        <w:t>dan</w:t>
      </w:r>
      <w:r w:rsidR="005210C0">
        <w:rPr>
          <w:i/>
        </w:rPr>
        <w:t xml:space="preserve"> </w:t>
      </w:r>
      <w:r w:rsidRPr="00BC2483">
        <w:rPr>
          <w:i/>
        </w:rPr>
        <w:t>accomplish quiz</w:t>
      </w:r>
      <w:r w:rsidR="005210C0">
        <w:rPr>
          <w:i/>
        </w:rPr>
        <w:t>.</w:t>
      </w:r>
    </w:p>
    <w:p w:rsidR="005210C0" w:rsidRDefault="005210C0" w:rsidP="005210C0">
      <w:pPr>
        <w:ind w:firstLine="284"/>
        <w:jc w:val="both"/>
      </w:pPr>
    </w:p>
    <w:p w:rsidR="005210C0" w:rsidRDefault="005210C0" w:rsidP="005210C0">
      <w:pPr>
        <w:ind w:firstLine="284"/>
        <w:jc w:val="both"/>
        <w:rPr>
          <w:color w:val="000000"/>
        </w:rPr>
      </w:pPr>
      <w:r w:rsidRPr="0026340C">
        <w:rPr>
          <w:lang w:val="id-ID"/>
        </w:rPr>
        <w:t>Berikut</w:t>
      </w:r>
      <w:r>
        <w:rPr>
          <w:color w:val="000000"/>
        </w:rPr>
        <w:t xml:space="preserve"> ini adalah fungsi utama yang disediakan dalam modul </w:t>
      </w:r>
      <w:r w:rsidRPr="0061406B">
        <w:rPr>
          <w:i/>
          <w:color w:val="000000"/>
        </w:rPr>
        <w:t>personal space</w:t>
      </w:r>
      <w:r>
        <w:rPr>
          <w:color w:val="000000"/>
        </w:rPr>
        <w:t xml:space="preserve"> pada aplikasi </w:t>
      </w:r>
      <w:r w:rsidRPr="00A441A6">
        <w:rPr>
          <w:i/>
          <w:color w:val="000000"/>
        </w:rPr>
        <w:t>social e-learning</w:t>
      </w:r>
      <w:r>
        <w:rPr>
          <w:color w:val="000000"/>
        </w:rPr>
        <w:t>.</w:t>
      </w:r>
    </w:p>
    <w:p w:rsidR="005210C0" w:rsidRPr="00FB3E4D" w:rsidRDefault="005210C0" w:rsidP="00306311">
      <w:pPr>
        <w:numPr>
          <w:ilvl w:val="0"/>
          <w:numId w:val="3"/>
        </w:numPr>
        <w:ind w:left="360"/>
        <w:jc w:val="both"/>
        <w:rPr>
          <w:color w:val="000000"/>
        </w:rPr>
      </w:pPr>
      <w:r w:rsidRPr="005210C0">
        <w:rPr>
          <w:i/>
        </w:rPr>
        <w:t>Personal</w:t>
      </w:r>
      <w:r w:rsidRPr="00A441A6">
        <w:rPr>
          <w:i/>
          <w:color w:val="000000"/>
        </w:rPr>
        <w:t xml:space="preserve"> blog</w:t>
      </w:r>
      <w:r w:rsidRPr="00FB3E4D">
        <w:rPr>
          <w:color w:val="000000"/>
        </w:rPr>
        <w:t xml:space="preserve">. Fungsi ini dapat digunakan warga untuk menuangkan ilmu/pengalamannya ke dalam </w:t>
      </w:r>
      <w:r w:rsidRPr="00A441A6">
        <w:rPr>
          <w:i/>
          <w:color w:val="000000"/>
        </w:rPr>
        <w:t>blog</w:t>
      </w:r>
      <w:r w:rsidRPr="00FB3E4D">
        <w:rPr>
          <w:color w:val="000000"/>
        </w:rPr>
        <w:t xml:space="preserve">, sehingga semua orang dapat melihat atau belajar dari </w:t>
      </w:r>
      <w:r w:rsidRPr="00A441A6">
        <w:rPr>
          <w:i/>
          <w:color w:val="000000"/>
        </w:rPr>
        <w:t>blog</w:t>
      </w:r>
      <w:r w:rsidRPr="00FB3E4D">
        <w:rPr>
          <w:color w:val="000000"/>
        </w:rPr>
        <w:t xml:space="preserve"> tersebut. Dalam fungsi ini setiap </w:t>
      </w:r>
      <w:r>
        <w:t xml:space="preserve">warga menulis, melihat, mengubah, menambah komentar dan menghapus </w:t>
      </w:r>
      <w:r w:rsidRPr="00A441A6">
        <w:rPr>
          <w:i/>
        </w:rPr>
        <w:t>blog</w:t>
      </w:r>
      <w:r>
        <w:t xml:space="preserve">/tulisan. Ada beberapa </w:t>
      </w:r>
      <w:r w:rsidR="00075B23">
        <w:t xml:space="preserve">fungsi </w:t>
      </w:r>
      <w:r>
        <w:t xml:space="preserve">yang berada di bawah </w:t>
      </w:r>
      <w:r w:rsidR="00294E26">
        <w:rPr>
          <w:i/>
        </w:rPr>
        <w:t>p</w:t>
      </w:r>
      <w:r w:rsidR="00294E26" w:rsidRPr="005210C0">
        <w:rPr>
          <w:i/>
        </w:rPr>
        <w:t>ersonal</w:t>
      </w:r>
      <w:r w:rsidR="00294E26" w:rsidRPr="00A441A6">
        <w:rPr>
          <w:i/>
          <w:color w:val="000000"/>
        </w:rPr>
        <w:t xml:space="preserve"> blog</w:t>
      </w:r>
      <w:r>
        <w:rPr>
          <w:i/>
        </w:rPr>
        <w:t xml:space="preserve">, </w:t>
      </w:r>
      <w:r w:rsidRPr="00294E26">
        <w:t>yaitu</w:t>
      </w:r>
      <w:r>
        <w:rPr>
          <w:i/>
        </w:rPr>
        <w:t xml:space="preserve"> </w:t>
      </w:r>
      <w:r w:rsidRPr="004A48CC">
        <w:rPr>
          <w:i/>
        </w:rPr>
        <w:t>write blog</w:t>
      </w:r>
      <w:r>
        <w:rPr>
          <w:i/>
        </w:rPr>
        <w:t xml:space="preserve">, </w:t>
      </w:r>
      <w:r w:rsidRPr="004A48CC">
        <w:rPr>
          <w:i/>
        </w:rPr>
        <w:t>edit blog</w:t>
      </w:r>
      <w:r>
        <w:rPr>
          <w:i/>
        </w:rPr>
        <w:t xml:space="preserve">, </w:t>
      </w:r>
      <w:r w:rsidRPr="004A48CC">
        <w:rPr>
          <w:i/>
        </w:rPr>
        <w:t>view blog</w:t>
      </w:r>
      <w:r>
        <w:rPr>
          <w:i/>
        </w:rPr>
        <w:t xml:space="preserve">, add comment </w:t>
      </w:r>
      <w:r w:rsidRPr="005210C0">
        <w:t>dan</w:t>
      </w:r>
      <w:r>
        <w:rPr>
          <w:i/>
        </w:rPr>
        <w:t xml:space="preserve"> </w:t>
      </w:r>
      <w:r w:rsidRPr="004A48CC">
        <w:rPr>
          <w:i/>
        </w:rPr>
        <w:t>delete blog</w:t>
      </w:r>
      <w:r>
        <w:rPr>
          <w:i/>
        </w:rPr>
        <w:t>.</w:t>
      </w:r>
    </w:p>
    <w:p w:rsidR="005210C0" w:rsidRDefault="005210C0" w:rsidP="00306311">
      <w:pPr>
        <w:numPr>
          <w:ilvl w:val="0"/>
          <w:numId w:val="3"/>
        </w:numPr>
        <w:ind w:left="360"/>
        <w:jc w:val="both"/>
        <w:rPr>
          <w:color w:val="000000"/>
        </w:rPr>
      </w:pPr>
      <w:r w:rsidRPr="00A441A6">
        <w:rPr>
          <w:i/>
          <w:color w:val="000000"/>
        </w:rPr>
        <w:t>Profile management</w:t>
      </w:r>
      <w:r>
        <w:rPr>
          <w:color w:val="000000"/>
        </w:rPr>
        <w:t xml:space="preserve">. Dengan fungsi ini setiap warga juga dapat mengganti foto profil, </w:t>
      </w:r>
      <w:r w:rsidRPr="00A441A6">
        <w:rPr>
          <w:i/>
          <w:color w:val="000000"/>
        </w:rPr>
        <w:t>password</w:t>
      </w:r>
      <w:r>
        <w:rPr>
          <w:color w:val="000000"/>
        </w:rPr>
        <w:t xml:space="preserve"> dan data lainnya. </w:t>
      </w:r>
      <w:r>
        <w:t xml:space="preserve">setiap warga atau pemerintah Kota Bandung dapat melihat dan mengubah biodata diri. Adapun data yang dapat diubah oleh warga adalah data diri, </w:t>
      </w:r>
      <w:r w:rsidRPr="000F24D2">
        <w:rPr>
          <w:i/>
        </w:rPr>
        <w:t>password</w:t>
      </w:r>
      <w:r>
        <w:t xml:space="preserve">, foto, riwayat pendidikan serta daftar kemampuan, sedangkan pemerintah hanya dapat mengubah data pribadi, </w:t>
      </w:r>
      <w:r w:rsidRPr="000F24D2">
        <w:rPr>
          <w:i/>
        </w:rPr>
        <w:t>password</w:t>
      </w:r>
      <w:r>
        <w:t xml:space="preserve"> serta foto. Ada dua  </w:t>
      </w:r>
      <w:r w:rsidR="00075B23">
        <w:t xml:space="preserve">fungsi </w:t>
      </w:r>
      <w:r>
        <w:t xml:space="preserve">yang berada di bawah </w:t>
      </w:r>
      <w:r w:rsidR="00294E26">
        <w:rPr>
          <w:i/>
        </w:rPr>
        <w:t>Profile</w:t>
      </w:r>
      <w:r>
        <w:rPr>
          <w:i/>
        </w:rPr>
        <w:t xml:space="preserve"> </w:t>
      </w:r>
      <w:r w:rsidRPr="005210C0">
        <w:rPr>
          <w:i/>
        </w:rPr>
        <w:t>management</w:t>
      </w:r>
      <w:r>
        <w:t xml:space="preserve">, yaitu </w:t>
      </w:r>
      <w:r>
        <w:rPr>
          <w:i/>
        </w:rPr>
        <w:t xml:space="preserve">view profile </w:t>
      </w:r>
      <w:r w:rsidRPr="005210C0">
        <w:t>dan</w:t>
      </w:r>
      <w:r>
        <w:rPr>
          <w:i/>
        </w:rPr>
        <w:t xml:space="preserve"> edit profile.</w:t>
      </w:r>
    </w:p>
    <w:p w:rsidR="005210C0" w:rsidRPr="00AC078B" w:rsidRDefault="005210C0" w:rsidP="00306311">
      <w:pPr>
        <w:numPr>
          <w:ilvl w:val="0"/>
          <w:numId w:val="3"/>
        </w:numPr>
        <w:ind w:left="360"/>
        <w:jc w:val="both"/>
        <w:rPr>
          <w:color w:val="000000"/>
        </w:rPr>
      </w:pPr>
      <w:r w:rsidRPr="00A441A6">
        <w:rPr>
          <w:i/>
          <w:color w:val="000000"/>
        </w:rPr>
        <w:t>Timeline</w:t>
      </w:r>
      <w:r>
        <w:rPr>
          <w:color w:val="000000"/>
        </w:rPr>
        <w:t xml:space="preserve"> dan </w:t>
      </w:r>
      <w:r w:rsidRPr="00A441A6">
        <w:rPr>
          <w:i/>
          <w:color w:val="000000"/>
        </w:rPr>
        <w:t>Notification</w:t>
      </w:r>
      <w:r>
        <w:rPr>
          <w:color w:val="000000"/>
        </w:rPr>
        <w:t xml:space="preserve">. Dengan fungsi ini, </w:t>
      </w:r>
      <w:r>
        <w:t xml:space="preserve">setiap warga Bandung melihat dan menghapus pemberitahuan. Pemberitahuan ini berisi aktivitas yang berkaitan dengan werga tersebut. Selain itu warga juga dapat melihat pemberitahuan tersebut dalam bentuk </w:t>
      </w:r>
      <w:r w:rsidRPr="00871F83">
        <w:rPr>
          <w:i/>
        </w:rPr>
        <w:t>timeline</w:t>
      </w:r>
      <w:r>
        <w:rPr>
          <w:color w:val="000000"/>
        </w:rPr>
        <w:t>.</w:t>
      </w:r>
      <w:r w:rsidR="00294E26">
        <w:rPr>
          <w:color w:val="000000"/>
        </w:rPr>
        <w:t xml:space="preserve"> </w:t>
      </w:r>
      <w:r w:rsidR="00294E26">
        <w:t xml:space="preserve">Ada beberapa </w:t>
      </w:r>
      <w:r w:rsidR="00075B23">
        <w:t xml:space="preserve">fungsi </w:t>
      </w:r>
      <w:r w:rsidR="00294E26">
        <w:t xml:space="preserve">yang berada di bawah </w:t>
      </w:r>
      <w:r w:rsidR="00294E26" w:rsidRPr="00A441A6">
        <w:rPr>
          <w:i/>
          <w:color w:val="000000"/>
        </w:rPr>
        <w:t>timeline</w:t>
      </w:r>
      <w:r w:rsidR="00294E26">
        <w:rPr>
          <w:color w:val="000000"/>
        </w:rPr>
        <w:t xml:space="preserve"> dan </w:t>
      </w:r>
      <w:r w:rsidR="00294E26" w:rsidRPr="00A441A6">
        <w:rPr>
          <w:i/>
          <w:color w:val="000000"/>
        </w:rPr>
        <w:t>notification</w:t>
      </w:r>
      <w:r w:rsidR="00294E26">
        <w:rPr>
          <w:i/>
        </w:rPr>
        <w:t xml:space="preserve">, </w:t>
      </w:r>
      <w:r w:rsidR="00294E26" w:rsidRPr="00294E26">
        <w:t>yaitu</w:t>
      </w:r>
      <w:r w:rsidR="00294E26">
        <w:rPr>
          <w:i/>
        </w:rPr>
        <w:t xml:space="preserve"> view timeline, </w:t>
      </w:r>
      <w:r w:rsidR="00294E26" w:rsidRPr="004A48CC">
        <w:rPr>
          <w:i/>
        </w:rPr>
        <w:t xml:space="preserve">view </w:t>
      </w:r>
      <w:r w:rsidR="00294E26">
        <w:rPr>
          <w:i/>
        </w:rPr>
        <w:t xml:space="preserve">notification </w:t>
      </w:r>
      <w:r w:rsidR="00294E26" w:rsidRPr="005210C0">
        <w:t>dan</w:t>
      </w:r>
      <w:r w:rsidR="00294E26">
        <w:rPr>
          <w:i/>
        </w:rPr>
        <w:t xml:space="preserve"> </w:t>
      </w:r>
      <w:r w:rsidR="00294E26" w:rsidRPr="004A48CC">
        <w:rPr>
          <w:i/>
        </w:rPr>
        <w:t xml:space="preserve">delete </w:t>
      </w:r>
      <w:r w:rsidR="00294E26">
        <w:rPr>
          <w:i/>
        </w:rPr>
        <w:t>notification.</w:t>
      </w:r>
    </w:p>
    <w:p w:rsidR="005210C0" w:rsidRDefault="005210C0" w:rsidP="00306311">
      <w:pPr>
        <w:numPr>
          <w:ilvl w:val="0"/>
          <w:numId w:val="3"/>
        </w:numPr>
        <w:ind w:left="360"/>
        <w:jc w:val="both"/>
        <w:rPr>
          <w:color w:val="000000"/>
        </w:rPr>
      </w:pPr>
      <w:r w:rsidRPr="00A441A6">
        <w:rPr>
          <w:i/>
          <w:color w:val="000000"/>
        </w:rPr>
        <w:t>Messaging</w:t>
      </w:r>
      <w:r>
        <w:rPr>
          <w:color w:val="000000"/>
        </w:rPr>
        <w:t xml:space="preserve">. Setiap warga dapat berkomunikasi menggunakan fungsi ini. Setiap </w:t>
      </w:r>
      <w:r>
        <w:t>warga Bandung dapat mengirim, menerima dan menghapus pesan yang dimilikinya.</w:t>
      </w:r>
      <w:r w:rsidR="00294E26">
        <w:t xml:space="preserve"> Ada beberapa </w:t>
      </w:r>
      <w:r w:rsidR="00075B23">
        <w:t xml:space="preserve">fungsi </w:t>
      </w:r>
      <w:r w:rsidR="00294E26">
        <w:t xml:space="preserve">yang berada di bawah </w:t>
      </w:r>
      <w:r w:rsidR="00294E26" w:rsidRPr="00A441A6">
        <w:rPr>
          <w:i/>
          <w:color w:val="000000"/>
        </w:rPr>
        <w:t>messaging</w:t>
      </w:r>
      <w:r w:rsidR="00294E26">
        <w:rPr>
          <w:i/>
        </w:rPr>
        <w:t xml:space="preserve">, yaitu send message, view message </w:t>
      </w:r>
      <w:r w:rsidR="00294E26" w:rsidRPr="005210C0">
        <w:t>dan</w:t>
      </w:r>
      <w:r w:rsidR="00294E26">
        <w:rPr>
          <w:i/>
        </w:rPr>
        <w:t xml:space="preserve"> </w:t>
      </w:r>
      <w:r w:rsidR="00294E26" w:rsidRPr="004A48CC">
        <w:rPr>
          <w:i/>
        </w:rPr>
        <w:t xml:space="preserve">delete </w:t>
      </w:r>
      <w:r w:rsidR="00294E26">
        <w:rPr>
          <w:i/>
        </w:rPr>
        <w:t>message.</w:t>
      </w:r>
    </w:p>
    <w:p w:rsidR="005210C0" w:rsidRDefault="005210C0" w:rsidP="00306311">
      <w:pPr>
        <w:numPr>
          <w:ilvl w:val="0"/>
          <w:numId w:val="3"/>
        </w:numPr>
        <w:ind w:left="360"/>
        <w:jc w:val="both"/>
        <w:rPr>
          <w:color w:val="000000"/>
        </w:rPr>
      </w:pPr>
      <w:r w:rsidRPr="00A441A6">
        <w:rPr>
          <w:i/>
          <w:color w:val="000000"/>
        </w:rPr>
        <w:t>News management</w:t>
      </w:r>
      <w:r>
        <w:rPr>
          <w:color w:val="000000"/>
        </w:rPr>
        <w:t xml:space="preserve">. Dalam fungsi ini </w:t>
      </w:r>
      <w:r>
        <w:t>warga hanya dapat melihat berita yang diterbitkan oleh pemerintah Kota Bandung. Semua berita hanya dapat dibuat dan diubah oleh pemerintah.</w:t>
      </w:r>
      <w:r w:rsidR="00294E26">
        <w:t xml:space="preserve"> Ada beberapa </w:t>
      </w:r>
      <w:r w:rsidR="00075B23">
        <w:t xml:space="preserve">fungsi </w:t>
      </w:r>
      <w:r w:rsidR="00294E26">
        <w:t xml:space="preserve">yang berada di bawah </w:t>
      </w:r>
      <w:r w:rsidR="00294E26" w:rsidRPr="00A441A6">
        <w:rPr>
          <w:i/>
          <w:color w:val="000000"/>
        </w:rPr>
        <w:t>news management</w:t>
      </w:r>
      <w:r w:rsidR="00294E26">
        <w:rPr>
          <w:i/>
        </w:rPr>
        <w:t xml:space="preserve">, yaitu create news, </w:t>
      </w:r>
      <w:r w:rsidR="00294E26" w:rsidRPr="004A48CC">
        <w:rPr>
          <w:i/>
        </w:rPr>
        <w:t xml:space="preserve">edit </w:t>
      </w:r>
      <w:r w:rsidR="00294E26">
        <w:rPr>
          <w:i/>
        </w:rPr>
        <w:t xml:space="preserve">news, </w:t>
      </w:r>
      <w:r w:rsidR="00294E26" w:rsidRPr="004A48CC">
        <w:rPr>
          <w:i/>
        </w:rPr>
        <w:t xml:space="preserve">view </w:t>
      </w:r>
      <w:r w:rsidR="00294E26">
        <w:rPr>
          <w:i/>
        </w:rPr>
        <w:t>news</w:t>
      </w:r>
      <w:r w:rsidR="00294E26" w:rsidRPr="005210C0">
        <w:t xml:space="preserve"> dan</w:t>
      </w:r>
      <w:r w:rsidR="00294E26">
        <w:rPr>
          <w:i/>
        </w:rPr>
        <w:t xml:space="preserve"> </w:t>
      </w:r>
      <w:r w:rsidR="00294E26" w:rsidRPr="004A48CC">
        <w:rPr>
          <w:i/>
        </w:rPr>
        <w:t xml:space="preserve">delete </w:t>
      </w:r>
      <w:r w:rsidR="00294E26">
        <w:rPr>
          <w:i/>
        </w:rPr>
        <w:t>news.</w:t>
      </w:r>
    </w:p>
    <w:p w:rsidR="005210C0" w:rsidRPr="006F47D3" w:rsidRDefault="005210C0" w:rsidP="00306311">
      <w:pPr>
        <w:numPr>
          <w:ilvl w:val="0"/>
          <w:numId w:val="3"/>
        </w:numPr>
        <w:ind w:left="360"/>
        <w:jc w:val="both"/>
        <w:rPr>
          <w:color w:val="000000"/>
        </w:rPr>
      </w:pPr>
      <w:r w:rsidRPr="00A441A6">
        <w:rPr>
          <w:i/>
          <w:color w:val="000000"/>
        </w:rPr>
        <w:t>Wiki management</w:t>
      </w:r>
      <w:r w:rsidRPr="00847D92">
        <w:rPr>
          <w:color w:val="000000"/>
        </w:rPr>
        <w:t xml:space="preserve">. Dalam fungsi ini </w:t>
      </w:r>
      <w:r>
        <w:t>diharapkan semua warga dapat saling berkontribusi dalam membuat suatu pengetahuan dalam sebuah tulisan/</w:t>
      </w:r>
      <w:r w:rsidRPr="00A441A6">
        <w:rPr>
          <w:i/>
        </w:rPr>
        <w:t>wiki</w:t>
      </w:r>
      <w:r>
        <w:t xml:space="preserve">. Pemerintah memiliki tugas untuk mengatur semua </w:t>
      </w:r>
      <w:r w:rsidRPr="00A441A6">
        <w:rPr>
          <w:i/>
        </w:rPr>
        <w:t>wiki</w:t>
      </w:r>
      <w:r>
        <w:t xml:space="preserve"> yang ada, seperti membuat, menyunting atau menghapus </w:t>
      </w:r>
      <w:r w:rsidRPr="001D2A15">
        <w:rPr>
          <w:i/>
        </w:rPr>
        <w:t>wiki</w:t>
      </w:r>
      <w:r>
        <w:t xml:space="preserve"> yang tidak relevan.</w:t>
      </w:r>
      <w:r w:rsidR="00294E26">
        <w:t xml:space="preserve"> Ada beberapa </w:t>
      </w:r>
      <w:r w:rsidR="00075B23">
        <w:t xml:space="preserve">fungsi </w:t>
      </w:r>
      <w:r w:rsidR="00294E26">
        <w:t xml:space="preserve">yang berada di bawah </w:t>
      </w:r>
      <w:r w:rsidR="00294E26" w:rsidRPr="00A441A6">
        <w:rPr>
          <w:i/>
          <w:color w:val="000000"/>
        </w:rPr>
        <w:t>wiki management</w:t>
      </w:r>
      <w:r w:rsidR="00294E26">
        <w:rPr>
          <w:i/>
        </w:rPr>
        <w:t>, yaitu create</w:t>
      </w:r>
      <w:r w:rsidR="00294E26" w:rsidRPr="004A48CC">
        <w:rPr>
          <w:i/>
        </w:rPr>
        <w:t xml:space="preserve"> </w:t>
      </w:r>
      <w:r w:rsidR="00294E26" w:rsidRPr="00A441A6">
        <w:rPr>
          <w:i/>
          <w:color w:val="000000"/>
        </w:rPr>
        <w:t>wiki</w:t>
      </w:r>
      <w:r w:rsidR="00294E26">
        <w:rPr>
          <w:i/>
        </w:rPr>
        <w:t xml:space="preserve">, </w:t>
      </w:r>
      <w:r w:rsidR="00294E26" w:rsidRPr="004A48CC">
        <w:rPr>
          <w:i/>
        </w:rPr>
        <w:t xml:space="preserve">edit </w:t>
      </w:r>
      <w:r w:rsidR="00294E26" w:rsidRPr="00A441A6">
        <w:rPr>
          <w:i/>
          <w:color w:val="000000"/>
        </w:rPr>
        <w:t>wiki</w:t>
      </w:r>
      <w:r w:rsidR="00294E26">
        <w:rPr>
          <w:i/>
        </w:rPr>
        <w:t xml:space="preserve">, </w:t>
      </w:r>
      <w:r w:rsidR="00294E26" w:rsidRPr="004A48CC">
        <w:rPr>
          <w:i/>
        </w:rPr>
        <w:t xml:space="preserve">view </w:t>
      </w:r>
      <w:r w:rsidR="00294E26" w:rsidRPr="00A441A6">
        <w:rPr>
          <w:i/>
          <w:color w:val="000000"/>
        </w:rPr>
        <w:t xml:space="preserve">wiki </w:t>
      </w:r>
      <w:r w:rsidR="00294E26" w:rsidRPr="005210C0">
        <w:t>dan</w:t>
      </w:r>
      <w:r w:rsidR="00294E26">
        <w:rPr>
          <w:i/>
        </w:rPr>
        <w:t xml:space="preserve"> </w:t>
      </w:r>
      <w:r w:rsidR="00294E26" w:rsidRPr="004A48CC">
        <w:rPr>
          <w:i/>
        </w:rPr>
        <w:t xml:space="preserve">delete </w:t>
      </w:r>
      <w:r w:rsidR="00294E26" w:rsidRPr="00A441A6">
        <w:rPr>
          <w:i/>
          <w:color w:val="000000"/>
        </w:rPr>
        <w:t>wiki</w:t>
      </w:r>
      <w:r w:rsidR="00294E26">
        <w:rPr>
          <w:i/>
        </w:rPr>
        <w:t>.</w:t>
      </w:r>
    </w:p>
    <w:p w:rsidR="005210C0" w:rsidRPr="005210C0" w:rsidRDefault="005210C0" w:rsidP="005210C0">
      <w:pPr>
        <w:ind w:firstLine="284"/>
        <w:jc w:val="both"/>
      </w:pPr>
    </w:p>
    <w:p w:rsidR="00B3585B" w:rsidRPr="00D4704B" w:rsidRDefault="008B1DC9" w:rsidP="008A17DB">
      <w:pPr>
        <w:pStyle w:val="Heading2"/>
        <w:ind w:left="284" w:hanging="284"/>
      </w:pPr>
      <w:r>
        <w:rPr>
          <w:lang w:val="en-US"/>
        </w:rPr>
        <w:lastRenderedPageBreak/>
        <w:t>Arsitektur Aplikasi</w:t>
      </w:r>
      <w:r w:rsidR="00470222">
        <w:rPr>
          <w:lang w:val="en-US"/>
        </w:rPr>
        <w:t xml:space="preserve"> dan Teknologi</w:t>
      </w:r>
    </w:p>
    <w:p w:rsidR="003E4B91" w:rsidRDefault="003E4B91" w:rsidP="008A17DB">
      <w:pPr>
        <w:jc w:val="both"/>
      </w:pPr>
      <w:r w:rsidRPr="003E4B91">
        <w:rPr>
          <w:lang w:val="id-ID"/>
        </w:rPr>
        <w:t>Melihat</w:t>
      </w:r>
      <w:r>
        <w:t xml:space="preserve"> banyaknya pengguna internet Kota </w:t>
      </w:r>
      <w:r w:rsidRPr="003E4B91">
        <w:rPr>
          <w:szCs w:val="24"/>
        </w:rPr>
        <w:t>Bandung</w:t>
      </w:r>
      <w:r>
        <w:t xml:space="preserve">, maka aplikasi </w:t>
      </w:r>
      <w:r w:rsidRPr="00950E9E">
        <w:rPr>
          <w:i/>
        </w:rPr>
        <w:t>social e-learning</w:t>
      </w:r>
      <w:r w:rsidRPr="0061406B">
        <w:rPr>
          <w:i/>
        </w:rPr>
        <w:t xml:space="preserve"> </w:t>
      </w:r>
      <w:r>
        <w:t xml:space="preserve">dibangun dengan </w:t>
      </w:r>
      <w:r w:rsidRPr="003D3104">
        <w:rPr>
          <w:bCs/>
          <w:color w:val="000000"/>
          <w:lang w:val="id-ID"/>
        </w:rPr>
        <w:t>menggunakan</w:t>
      </w:r>
      <w:r>
        <w:t xml:space="preserve"> arsitektur </w:t>
      </w:r>
      <w:r w:rsidR="00FB092A" w:rsidRPr="00FB092A">
        <w:rPr>
          <w:i/>
        </w:rPr>
        <w:t>multi-tier</w:t>
      </w:r>
      <w:r w:rsidR="00FB092A">
        <w:t xml:space="preserve"> </w:t>
      </w:r>
      <w:r>
        <w:t>yang terdiri dari</w:t>
      </w:r>
      <w:r>
        <w:rPr>
          <w:szCs w:val="24"/>
        </w:rPr>
        <w:t xml:space="preserve"> </w:t>
      </w:r>
      <w:r w:rsidR="00FB092A">
        <w:rPr>
          <w:szCs w:val="24"/>
        </w:rPr>
        <w:t xml:space="preserve">3 </w:t>
      </w:r>
      <w:r w:rsidRPr="00AF7360">
        <w:rPr>
          <w:i/>
          <w:szCs w:val="24"/>
        </w:rPr>
        <w:t>tier</w:t>
      </w:r>
      <w:r>
        <w:rPr>
          <w:szCs w:val="24"/>
        </w:rPr>
        <w:t xml:space="preserve">, yaitu </w:t>
      </w:r>
      <w:r w:rsidRPr="00AF7360">
        <w:rPr>
          <w:i/>
          <w:szCs w:val="24"/>
        </w:rPr>
        <w:t>client</w:t>
      </w:r>
      <w:r>
        <w:rPr>
          <w:szCs w:val="24"/>
        </w:rPr>
        <w:t xml:space="preserve"> </w:t>
      </w:r>
      <w:r w:rsidRPr="00AF7360">
        <w:rPr>
          <w:i/>
          <w:szCs w:val="24"/>
        </w:rPr>
        <w:t>tier</w:t>
      </w:r>
      <w:r>
        <w:rPr>
          <w:szCs w:val="24"/>
        </w:rPr>
        <w:t xml:space="preserve">, </w:t>
      </w:r>
      <w:r w:rsidRPr="00AF7360">
        <w:rPr>
          <w:i/>
          <w:szCs w:val="24"/>
        </w:rPr>
        <w:t>web server</w:t>
      </w:r>
      <w:r>
        <w:rPr>
          <w:szCs w:val="24"/>
        </w:rPr>
        <w:t xml:space="preserve"> </w:t>
      </w:r>
      <w:r w:rsidRPr="00AF7360">
        <w:rPr>
          <w:i/>
          <w:szCs w:val="24"/>
        </w:rPr>
        <w:t>tier</w:t>
      </w:r>
      <w:r>
        <w:rPr>
          <w:szCs w:val="24"/>
        </w:rPr>
        <w:t xml:space="preserve"> dan </w:t>
      </w:r>
      <w:r w:rsidRPr="00AF7360">
        <w:rPr>
          <w:i/>
          <w:szCs w:val="24"/>
        </w:rPr>
        <w:t>database</w:t>
      </w:r>
      <w:r>
        <w:rPr>
          <w:szCs w:val="24"/>
        </w:rPr>
        <w:t xml:space="preserve"> </w:t>
      </w:r>
      <w:r w:rsidRPr="00AF7360">
        <w:rPr>
          <w:i/>
          <w:szCs w:val="24"/>
        </w:rPr>
        <w:t>tier</w:t>
      </w:r>
      <w:r>
        <w:rPr>
          <w:szCs w:val="24"/>
        </w:rPr>
        <w:t xml:space="preserve">. Dengan menggunakan arsitektur </w:t>
      </w:r>
      <w:r w:rsidRPr="001D2A15">
        <w:rPr>
          <w:i/>
          <w:szCs w:val="24"/>
        </w:rPr>
        <w:t>three-tier</w:t>
      </w:r>
      <w:r>
        <w:rPr>
          <w:szCs w:val="24"/>
        </w:rPr>
        <w:t xml:space="preserve"> maka diharapkan semua </w:t>
      </w:r>
      <w:r w:rsidRPr="00F73BD5">
        <w:rPr>
          <w:i/>
          <w:szCs w:val="24"/>
        </w:rPr>
        <w:t>request</w:t>
      </w:r>
      <w:r>
        <w:rPr>
          <w:szCs w:val="24"/>
        </w:rPr>
        <w:t xml:space="preserve"> dapat ditangani oleh aplikasi. </w:t>
      </w:r>
      <w:r w:rsidR="00FB092A">
        <w:rPr>
          <w:szCs w:val="24"/>
        </w:rPr>
        <w:t xml:space="preserve">Dengan </w:t>
      </w:r>
      <w:r>
        <w:rPr>
          <w:szCs w:val="24"/>
        </w:rPr>
        <w:t xml:space="preserve">menggunakan arsitektur </w:t>
      </w:r>
      <w:r w:rsidRPr="005E3953">
        <w:rPr>
          <w:i/>
          <w:szCs w:val="24"/>
        </w:rPr>
        <w:t>three-tier</w:t>
      </w:r>
      <w:r>
        <w:rPr>
          <w:szCs w:val="24"/>
        </w:rPr>
        <w:t xml:space="preserve"> maka </w:t>
      </w:r>
      <w:r w:rsidRPr="00937178">
        <w:t>beban kerja dapat dibagikan berdasarkan fungsionalitasnya</w:t>
      </w:r>
      <w:r>
        <w:t xml:space="preserve">. </w:t>
      </w:r>
    </w:p>
    <w:p w:rsidR="003E4B91" w:rsidRDefault="003E4B91" w:rsidP="003E4B91">
      <w:pPr>
        <w:ind w:firstLine="284"/>
        <w:jc w:val="both"/>
        <w:rPr>
          <w:szCs w:val="24"/>
        </w:rPr>
      </w:pPr>
      <w:r w:rsidRPr="00AF7360">
        <w:rPr>
          <w:i/>
          <w:szCs w:val="24"/>
        </w:rPr>
        <w:t>Client</w:t>
      </w:r>
      <w:r>
        <w:rPr>
          <w:szCs w:val="24"/>
        </w:rPr>
        <w:t xml:space="preserve"> </w:t>
      </w:r>
      <w:r w:rsidRPr="00AF7360">
        <w:rPr>
          <w:i/>
          <w:szCs w:val="24"/>
        </w:rPr>
        <w:t>tier</w:t>
      </w:r>
      <w:r>
        <w:rPr>
          <w:szCs w:val="24"/>
        </w:rPr>
        <w:t xml:space="preserve"> </w:t>
      </w:r>
      <w:r w:rsidRPr="0026340C">
        <w:t>merupakan</w:t>
      </w:r>
      <w:r>
        <w:rPr>
          <w:szCs w:val="24"/>
        </w:rPr>
        <w:t xml:space="preserve"> bagian yang digunakan pengguna untuk mengakses aplikasi. </w:t>
      </w:r>
      <w:r>
        <w:rPr>
          <w:i/>
          <w:szCs w:val="24"/>
        </w:rPr>
        <w:t>D</w:t>
      </w:r>
      <w:r w:rsidRPr="001D2A15">
        <w:rPr>
          <w:i/>
          <w:szCs w:val="24"/>
        </w:rPr>
        <w:t>atabase</w:t>
      </w:r>
      <w:r>
        <w:rPr>
          <w:szCs w:val="24"/>
        </w:rPr>
        <w:t xml:space="preserve"> </w:t>
      </w:r>
      <w:r w:rsidRPr="00AF7360">
        <w:rPr>
          <w:i/>
          <w:szCs w:val="24"/>
        </w:rPr>
        <w:t>tier</w:t>
      </w:r>
      <w:r>
        <w:rPr>
          <w:szCs w:val="24"/>
        </w:rPr>
        <w:t xml:space="preserve"> merupakan bagian yang bertugas untuk menyimpan data yang berkaitan dengan aplikasi</w:t>
      </w:r>
      <w:r w:rsidR="00FB092A">
        <w:rPr>
          <w:szCs w:val="24"/>
        </w:rPr>
        <w:t xml:space="preserve">. </w:t>
      </w:r>
      <w:r w:rsidR="00FB092A" w:rsidRPr="00FB092A">
        <w:rPr>
          <w:i/>
          <w:szCs w:val="24"/>
        </w:rPr>
        <w:t>Database server</w:t>
      </w:r>
      <w:r w:rsidR="00FB092A">
        <w:rPr>
          <w:szCs w:val="24"/>
        </w:rPr>
        <w:t xml:space="preserve"> yang digunakan pada penelitian ini adalah </w:t>
      </w:r>
      <w:r w:rsidR="00FB092A">
        <w:t>MySQL Enterprise</w:t>
      </w:r>
      <w:r>
        <w:rPr>
          <w:szCs w:val="24"/>
        </w:rPr>
        <w:t xml:space="preserve">. </w:t>
      </w:r>
      <w:r w:rsidRPr="00AF7360">
        <w:rPr>
          <w:i/>
          <w:szCs w:val="24"/>
        </w:rPr>
        <w:t>Web server</w:t>
      </w:r>
      <w:r>
        <w:rPr>
          <w:szCs w:val="24"/>
        </w:rPr>
        <w:t xml:space="preserve"> </w:t>
      </w:r>
      <w:r w:rsidRPr="00AF7360">
        <w:rPr>
          <w:i/>
          <w:szCs w:val="24"/>
        </w:rPr>
        <w:t>tier</w:t>
      </w:r>
      <w:r>
        <w:rPr>
          <w:szCs w:val="24"/>
        </w:rPr>
        <w:t xml:space="preserve"> merupakan bagian yang langsung berhubungan dengan </w:t>
      </w:r>
      <w:r w:rsidRPr="00AF7360">
        <w:rPr>
          <w:i/>
          <w:szCs w:val="24"/>
        </w:rPr>
        <w:t>request</w:t>
      </w:r>
      <w:r>
        <w:rPr>
          <w:szCs w:val="24"/>
        </w:rPr>
        <w:t xml:space="preserve"> yang dikirim oleh pengguna. Pada bagian ini menggunakan </w:t>
      </w:r>
      <w:r w:rsidR="00FB092A">
        <w:t xml:space="preserve">beberapa teknologi, JAVA </w:t>
      </w:r>
      <w:r w:rsidR="00FB092A" w:rsidRPr="00FB092A">
        <w:rPr>
          <w:i/>
        </w:rPr>
        <w:t>servlet</w:t>
      </w:r>
      <w:r w:rsidR="00FB092A">
        <w:t xml:space="preserve"> sebagai </w:t>
      </w:r>
      <w:r w:rsidR="00FB092A" w:rsidRPr="00F27C81">
        <w:rPr>
          <w:i/>
        </w:rPr>
        <w:t>backend</w:t>
      </w:r>
      <w:r w:rsidR="00FB092A">
        <w:t xml:space="preserve"> aplikasi; JSP, CSS dan </w:t>
      </w:r>
      <w:r w:rsidR="00FB092A" w:rsidRPr="00FB092A">
        <w:rPr>
          <w:i/>
        </w:rPr>
        <w:t>javascript</w:t>
      </w:r>
      <w:r w:rsidR="00FB092A">
        <w:t xml:space="preserve"> sebagai </w:t>
      </w:r>
      <w:r w:rsidR="00FB092A" w:rsidRPr="00AD047F">
        <w:rPr>
          <w:i/>
        </w:rPr>
        <w:t>view</w:t>
      </w:r>
      <w:r w:rsidR="00FB092A">
        <w:t xml:space="preserve"> dan tomcat 7.0 sebagai </w:t>
      </w:r>
      <w:r w:rsidR="00FB092A" w:rsidRPr="006C0758">
        <w:rPr>
          <w:i/>
        </w:rPr>
        <w:t>web server</w:t>
      </w:r>
      <w:r>
        <w:rPr>
          <w:szCs w:val="24"/>
        </w:rPr>
        <w:t xml:space="preserve">. </w:t>
      </w:r>
      <w:r w:rsidR="00FB092A">
        <w:t>Arsitektur pembangunan aplikasi yang digunakan adalah dengan menggunakan model MVC (</w:t>
      </w:r>
      <w:r w:rsidR="00FB092A" w:rsidRPr="00AB6098">
        <w:rPr>
          <w:i/>
        </w:rPr>
        <w:t>Model View Controller</w:t>
      </w:r>
      <w:r w:rsidR="00FB092A">
        <w:t xml:space="preserve">). Dengan penggunaan MVC ini dimungkinkan adanya pemisahan pembangunan </w:t>
      </w:r>
      <w:r w:rsidR="00FB092A" w:rsidRPr="00AB6098">
        <w:rPr>
          <w:i/>
        </w:rPr>
        <w:t>view</w:t>
      </w:r>
      <w:r w:rsidR="00FB092A">
        <w:t xml:space="preserve"> dan </w:t>
      </w:r>
      <w:r w:rsidR="00FB092A" w:rsidRPr="00AB6098">
        <w:rPr>
          <w:i/>
        </w:rPr>
        <w:t>business logic</w:t>
      </w:r>
      <w:r w:rsidR="00FB092A">
        <w:t xml:space="preserve"> aplikasi. Selain itu dimungkinkan adanya penggunaan ulang komponen-komponen yang sudah dihasilkan sebelumnya.</w:t>
      </w:r>
      <w:r>
        <w:rPr>
          <w:szCs w:val="24"/>
        </w:rPr>
        <w:t xml:space="preserve"> </w:t>
      </w:r>
    </w:p>
    <w:p w:rsidR="003E4B91" w:rsidRDefault="003E4B91" w:rsidP="0026340C">
      <w:pPr>
        <w:ind w:firstLine="284"/>
        <w:jc w:val="both"/>
        <w:rPr>
          <w:szCs w:val="24"/>
        </w:rPr>
      </w:pPr>
      <w:r w:rsidRPr="003E4B91">
        <w:rPr>
          <w:color w:val="000000"/>
        </w:rPr>
        <w:t>Untuk</w:t>
      </w:r>
      <w:r>
        <w:rPr>
          <w:szCs w:val="24"/>
        </w:rPr>
        <w:t xml:space="preserve"> </w:t>
      </w:r>
      <w:r w:rsidRPr="0026340C">
        <w:t>mengakses</w:t>
      </w:r>
      <w:r>
        <w:rPr>
          <w:szCs w:val="24"/>
        </w:rPr>
        <w:t xml:space="preserve"> aplikasi </w:t>
      </w:r>
      <w:r w:rsidRPr="00390711">
        <w:rPr>
          <w:i/>
          <w:szCs w:val="24"/>
        </w:rPr>
        <w:t>social e-learning</w:t>
      </w:r>
      <w:r>
        <w:rPr>
          <w:szCs w:val="24"/>
        </w:rPr>
        <w:t xml:space="preserve"> maka pengguna dapat mengakses langsung ke </w:t>
      </w:r>
      <w:r w:rsidRPr="00390711">
        <w:rPr>
          <w:i/>
          <w:szCs w:val="24"/>
        </w:rPr>
        <w:t>web server</w:t>
      </w:r>
      <w:r>
        <w:rPr>
          <w:szCs w:val="24"/>
        </w:rPr>
        <w:t xml:space="preserve">. Kemudian </w:t>
      </w:r>
      <w:r w:rsidRPr="00390711">
        <w:rPr>
          <w:i/>
          <w:szCs w:val="24"/>
        </w:rPr>
        <w:t>web server</w:t>
      </w:r>
      <w:r>
        <w:rPr>
          <w:szCs w:val="24"/>
        </w:rPr>
        <w:t xml:space="preserve"> akan mengakses data ke </w:t>
      </w:r>
      <w:r w:rsidRPr="00390711">
        <w:rPr>
          <w:i/>
          <w:szCs w:val="24"/>
        </w:rPr>
        <w:t xml:space="preserve">database server </w:t>
      </w:r>
      <w:r>
        <w:rPr>
          <w:szCs w:val="24"/>
        </w:rPr>
        <w:t xml:space="preserve">sesuai dengan aksi yang sedang dilakukan oleh pengguna. Gambar berikut adalah arsitektur </w:t>
      </w:r>
      <w:r w:rsidRPr="00327A69">
        <w:rPr>
          <w:i/>
          <w:szCs w:val="24"/>
        </w:rPr>
        <w:t xml:space="preserve">three-tier </w:t>
      </w:r>
      <w:r>
        <w:rPr>
          <w:szCs w:val="24"/>
        </w:rPr>
        <w:t xml:space="preserve">yang diimplementasikan pada aplikasi </w:t>
      </w:r>
      <w:r w:rsidRPr="00A431D5">
        <w:rPr>
          <w:i/>
          <w:szCs w:val="24"/>
        </w:rPr>
        <w:t>social e-learning</w:t>
      </w:r>
      <w:r>
        <w:rPr>
          <w:szCs w:val="24"/>
        </w:rPr>
        <w:t xml:space="preserve">. </w:t>
      </w:r>
    </w:p>
    <w:p w:rsidR="00FB092A" w:rsidRDefault="00FB092A" w:rsidP="003E4B91">
      <w:pPr>
        <w:ind w:firstLine="284"/>
        <w:jc w:val="both"/>
        <w:rPr>
          <w:szCs w:val="24"/>
        </w:rPr>
      </w:pPr>
    </w:p>
    <w:p w:rsidR="003E4B91" w:rsidRDefault="003E4B91" w:rsidP="003E4B91">
      <w:pPr>
        <w:keepNext/>
        <w:jc w:val="center"/>
      </w:pPr>
      <w:r>
        <w:object w:dxaOrig="9542" w:dyaOrig="7161">
          <v:shape id="_x0000_i1026" type="#_x0000_t75" style="width:222.7pt;height:167.45pt" o:ole="">
            <v:imagedata r:id="rId16" o:title=""/>
          </v:shape>
          <o:OLEObject Type="Embed" ProgID="Visio.Drawing.11" ShapeID="_x0000_i1026" DrawAspect="Content" ObjectID="_1471927440" r:id="rId17"/>
        </w:object>
      </w:r>
    </w:p>
    <w:p w:rsidR="003E4B91" w:rsidRDefault="003E4B91" w:rsidP="00FB092A">
      <w:pPr>
        <w:jc w:val="center"/>
        <w:rPr>
          <w:i/>
        </w:rPr>
      </w:pPr>
      <w:r w:rsidRPr="00FB092A">
        <w:rPr>
          <w:b/>
        </w:rPr>
        <w:t xml:space="preserve">Gambar </w:t>
      </w:r>
      <w:r w:rsidR="003E4C3A" w:rsidRPr="00FB092A">
        <w:rPr>
          <w:b/>
        </w:rPr>
        <w:fldChar w:fldCharType="begin"/>
      </w:r>
      <w:r w:rsidRPr="00FB092A">
        <w:rPr>
          <w:b/>
        </w:rPr>
        <w:instrText xml:space="preserve"> SEQ Gambar \* ARABIC </w:instrText>
      </w:r>
      <w:r w:rsidR="003E4C3A" w:rsidRPr="00FB092A">
        <w:rPr>
          <w:b/>
        </w:rPr>
        <w:fldChar w:fldCharType="separate"/>
      </w:r>
      <w:r w:rsidR="006B75EE">
        <w:rPr>
          <w:b/>
          <w:noProof/>
        </w:rPr>
        <w:t>2</w:t>
      </w:r>
      <w:r w:rsidR="003E4C3A" w:rsidRPr="00FB092A">
        <w:rPr>
          <w:b/>
        </w:rPr>
        <w:fldChar w:fldCharType="end"/>
      </w:r>
      <w:r w:rsidRPr="00FB092A">
        <w:rPr>
          <w:b/>
        </w:rPr>
        <w:t xml:space="preserve"> </w:t>
      </w:r>
      <w:r w:rsidRPr="00FB092A">
        <w:t xml:space="preserve">Arsitektur </w:t>
      </w:r>
      <w:r w:rsidRPr="00FB092A">
        <w:rPr>
          <w:i/>
        </w:rPr>
        <w:t>Three-Tier</w:t>
      </w:r>
      <w:r w:rsidRPr="00FB092A">
        <w:t xml:space="preserve"> Aplikasi </w:t>
      </w:r>
      <w:r w:rsidRPr="00FB092A">
        <w:rPr>
          <w:i/>
        </w:rPr>
        <w:t>Social E-Learning</w:t>
      </w:r>
    </w:p>
    <w:p w:rsidR="0026340C" w:rsidRPr="0026340C" w:rsidRDefault="0026340C" w:rsidP="0026340C">
      <w:pPr>
        <w:ind w:firstLine="284"/>
        <w:jc w:val="both"/>
      </w:pPr>
    </w:p>
    <w:p w:rsidR="0026340C" w:rsidRDefault="0026340C" w:rsidP="0026340C">
      <w:pPr>
        <w:ind w:firstLine="284"/>
        <w:jc w:val="both"/>
      </w:pPr>
      <w:r w:rsidRPr="00331714">
        <w:rPr>
          <w:i/>
        </w:rPr>
        <w:t>Class diagram</w:t>
      </w:r>
      <w:r>
        <w:t xml:space="preserve"> </w:t>
      </w:r>
      <w:r w:rsidRPr="0026340C">
        <w:t>digunakan</w:t>
      </w:r>
      <w:r>
        <w:t xml:space="preserve"> untuk menggambarkan model statis unit-unit aplikasi yang akan saling berinteraksi dalam aplikasi.</w:t>
      </w:r>
    </w:p>
    <w:p w:rsidR="007F0535" w:rsidRPr="006F47D3" w:rsidRDefault="007F0535" w:rsidP="007F0535">
      <w:pPr>
        <w:ind w:firstLine="284"/>
        <w:jc w:val="both"/>
        <w:rPr>
          <w:color w:val="000000"/>
        </w:rPr>
      </w:pPr>
      <w:r>
        <w:rPr>
          <w:color w:val="000000"/>
        </w:rPr>
        <w:t xml:space="preserve">Gambar 3 merupakan </w:t>
      </w:r>
      <w:r w:rsidRPr="006F47D3">
        <w:rPr>
          <w:i/>
          <w:color w:val="000000"/>
        </w:rPr>
        <w:t>class diagram</w:t>
      </w:r>
      <w:r>
        <w:rPr>
          <w:color w:val="000000"/>
        </w:rPr>
        <w:t xml:space="preserve"> s</w:t>
      </w:r>
      <w:r w:rsidRPr="00950E9E">
        <w:rPr>
          <w:i/>
          <w:color w:val="000000"/>
        </w:rPr>
        <w:t>ocial e-learning</w:t>
      </w:r>
      <w:r w:rsidRPr="00CB5380">
        <w:rPr>
          <w:color w:val="000000"/>
        </w:rPr>
        <w:t>.</w:t>
      </w:r>
      <w:r>
        <w:rPr>
          <w:color w:val="000000"/>
        </w:rPr>
        <w:t xml:space="preserve"> Berdasarkan Gambar 3, </w:t>
      </w:r>
      <w:r>
        <w:rPr>
          <w:szCs w:val="24"/>
        </w:rPr>
        <w:t xml:space="preserve">kelas </w:t>
      </w:r>
      <w:r w:rsidRPr="000F6E0C">
        <w:rPr>
          <w:i/>
          <w:szCs w:val="24"/>
        </w:rPr>
        <w:t>Content</w:t>
      </w:r>
      <w:r>
        <w:rPr>
          <w:szCs w:val="24"/>
        </w:rPr>
        <w:t xml:space="preserve"> mempunyai dua kelas turunan, yaitu kelas </w:t>
      </w:r>
      <w:r w:rsidRPr="000F6E0C">
        <w:rPr>
          <w:i/>
          <w:szCs w:val="24"/>
        </w:rPr>
        <w:t>Event</w:t>
      </w:r>
      <w:r>
        <w:rPr>
          <w:szCs w:val="24"/>
        </w:rPr>
        <w:t xml:space="preserve"> dan </w:t>
      </w:r>
      <w:r w:rsidRPr="000F6E0C">
        <w:rPr>
          <w:i/>
          <w:szCs w:val="24"/>
        </w:rPr>
        <w:t>File</w:t>
      </w:r>
      <w:r>
        <w:rPr>
          <w:szCs w:val="24"/>
        </w:rPr>
        <w:t xml:space="preserve">. Kelas </w:t>
      </w:r>
      <w:r w:rsidRPr="000F6E0C">
        <w:rPr>
          <w:i/>
          <w:szCs w:val="24"/>
        </w:rPr>
        <w:t>Group</w:t>
      </w:r>
      <w:r>
        <w:rPr>
          <w:szCs w:val="24"/>
        </w:rPr>
        <w:t xml:space="preserve"> terdiri dari satu atau lebih </w:t>
      </w:r>
      <w:r w:rsidRPr="000F6E0C">
        <w:rPr>
          <w:i/>
          <w:szCs w:val="24"/>
        </w:rPr>
        <w:t>User</w:t>
      </w:r>
      <w:r>
        <w:rPr>
          <w:szCs w:val="24"/>
        </w:rPr>
        <w:t xml:space="preserve">, jadi </w:t>
      </w:r>
      <w:r>
        <w:rPr>
          <w:szCs w:val="24"/>
        </w:rPr>
        <w:lastRenderedPageBreak/>
        <w:t xml:space="preserve">jika tidak ada kelas </w:t>
      </w:r>
      <w:r w:rsidRPr="000F6E0C">
        <w:rPr>
          <w:i/>
          <w:szCs w:val="24"/>
        </w:rPr>
        <w:t>User</w:t>
      </w:r>
      <w:r>
        <w:rPr>
          <w:szCs w:val="24"/>
        </w:rPr>
        <w:t xml:space="preserve">, maka </w:t>
      </w:r>
      <w:r w:rsidRPr="000F6E0C">
        <w:rPr>
          <w:i/>
          <w:szCs w:val="24"/>
        </w:rPr>
        <w:t>Group</w:t>
      </w:r>
      <w:r>
        <w:rPr>
          <w:szCs w:val="24"/>
        </w:rPr>
        <w:t xml:space="preserve"> tidak akan terbentuk. Begitu juga kelas </w:t>
      </w:r>
      <w:r w:rsidRPr="000F6E0C">
        <w:rPr>
          <w:i/>
          <w:szCs w:val="24"/>
        </w:rPr>
        <w:t>Discussion</w:t>
      </w:r>
      <w:r>
        <w:rPr>
          <w:szCs w:val="24"/>
        </w:rPr>
        <w:t xml:space="preserve">, </w:t>
      </w:r>
      <w:r w:rsidRPr="000F6E0C">
        <w:rPr>
          <w:i/>
          <w:szCs w:val="24"/>
        </w:rPr>
        <w:t>Discussion</w:t>
      </w:r>
      <w:r>
        <w:rPr>
          <w:szCs w:val="24"/>
        </w:rPr>
        <w:t xml:space="preserve"> tidak akan terbentuk jika </w:t>
      </w:r>
      <w:r w:rsidRPr="000F6E0C">
        <w:rPr>
          <w:i/>
          <w:szCs w:val="24"/>
        </w:rPr>
        <w:t>User</w:t>
      </w:r>
      <w:r>
        <w:rPr>
          <w:szCs w:val="24"/>
        </w:rPr>
        <w:t xml:space="preserve"> dan </w:t>
      </w:r>
      <w:r w:rsidRPr="000F6E0C">
        <w:rPr>
          <w:i/>
          <w:szCs w:val="24"/>
        </w:rPr>
        <w:t>Content</w:t>
      </w:r>
      <w:r>
        <w:rPr>
          <w:szCs w:val="24"/>
        </w:rPr>
        <w:t xml:space="preserve"> tidak ada. Saat kelas </w:t>
      </w:r>
      <w:r w:rsidRPr="000F6E0C">
        <w:rPr>
          <w:i/>
          <w:szCs w:val="24"/>
        </w:rPr>
        <w:t>Event</w:t>
      </w:r>
      <w:r>
        <w:rPr>
          <w:szCs w:val="24"/>
        </w:rPr>
        <w:t xml:space="preserve"> terbentuk, maka </w:t>
      </w:r>
      <w:r w:rsidRPr="000F6E0C">
        <w:rPr>
          <w:i/>
          <w:szCs w:val="24"/>
        </w:rPr>
        <w:t>Question</w:t>
      </w:r>
      <w:r>
        <w:rPr>
          <w:szCs w:val="24"/>
        </w:rPr>
        <w:t xml:space="preserve">, </w:t>
      </w:r>
      <w:r w:rsidRPr="000F6E0C">
        <w:rPr>
          <w:i/>
          <w:szCs w:val="24"/>
        </w:rPr>
        <w:t>Participant</w:t>
      </w:r>
      <w:r>
        <w:rPr>
          <w:szCs w:val="24"/>
        </w:rPr>
        <w:t xml:space="preserve"> dan </w:t>
      </w:r>
      <w:r w:rsidRPr="000F6E0C">
        <w:rPr>
          <w:i/>
          <w:szCs w:val="24"/>
        </w:rPr>
        <w:t>Result</w:t>
      </w:r>
      <w:r>
        <w:rPr>
          <w:szCs w:val="24"/>
        </w:rPr>
        <w:t xml:space="preserve"> juga akan terbentuk. </w:t>
      </w:r>
    </w:p>
    <w:p w:rsidR="00327DC6" w:rsidRDefault="00327DC6" w:rsidP="0026340C">
      <w:pPr>
        <w:ind w:firstLine="284"/>
        <w:jc w:val="both"/>
      </w:pPr>
    </w:p>
    <w:p w:rsidR="0026340C" w:rsidRDefault="006B7420" w:rsidP="0026340C">
      <w:pPr>
        <w:pStyle w:val="Caption"/>
        <w:keepNext/>
        <w:jc w:val="left"/>
      </w:pPr>
      <w:r w:rsidRPr="006B7420">
        <w:rPr>
          <w:b w:val="0"/>
          <w:i/>
          <w:noProof/>
          <w:lang w:val="id-ID" w:eastAsia="id-ID"/>
        </w:rPr>
        <w:drawing>
          <wp:inline distT="0" distB="0" distL="0" distR="0">
            <wp:extent cx="2830304" cy="3487479"/>
            <wp:effectExtent l="19050" t="0" r="8146"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2831465" cy="3488909"/>
                    </a:xfrm>
                    <a:prstGeom prst="rect">
                      <a:avLst/>
                    </a:prstGeom>
                    <a:noFill/>
                    <a:ln w="9525">
                      <a:noFill/>
                      <a:miter lim="800000"/>
                      <a:headEnd/>
                      <a:tailEnd/>
                    </a:ln>
                  </pic:spPr>
                </pic:pic>
              </a:graphicData>
            </a:graphic>
          </wp:inline>
        </w:drawing>
      </w:r>
    </w:p>
    <w:p w:rsidR="0026340C" w:rsidRPr="0026340C" w:rsidRDefault="0026340C" w:rsidP="0026340C">
      <w:pPr>
        <w:jc w:val="center"/>
        <w:rPr>
          <w:b/>
        </w:rPr>
      </w:pPr>
      <w:r w:rsidRPr="0026340C">
        <w:rPr>
          <w:b/>
        </w:rPr>
        <w:t xml:space="preserve">Gambar </w:t>
      </w:r>
      <w:r w:rsidR="003E4C3A" w:rsidRPr="0026340C">
        <w:rPr>
          <w:b/>
        </w:rPr>
        <w:fldChar w:fldCharType="begin"/>
      </w:r>
      <w:r w:rsidRPr="0026340C">
        <w:rPr>
          <w:b/>
        </w:rPr>
        <w:instrText xml:space="preserve"> SEQ Gambar \* ARABIC </w:instrText>
      </w:r>
      <w:r w:rsidR="003E4C3A" w:rsidRPr="0026340C">
        <w:rPr>
          <w:b/>
        </w:rPr>
        <w:fldChar w:fldCharType="separate"/>
      </w:r>
      <w:r w:rsidR="006B75EE">
        <w:rPr>
          <w:b/>
          <w:noProof/>
        </w:rPr>
        <w:t>3</w:t>
      </w:r>
      <w:r w:rsidR="003E4C3A" w:rsidRPr="0026340C">
        <w:rPr>
          <w:b/>
        </w:rPr>
        <w:fldChar w:fldCharType="end"/>
      </w:r>
      <w:r w:rsidRPr="0026340C">
        <w:rPr>
          <w:b/>
        </w:rPr>
        <w:t xml:space="preserve"> </w:t>
      </w:r>
      <w:r w:rsidRPr="0026340C">
        <w:rPr>
          <w:i/>
        </w:rPr>
        <w:t xml:space="preserve">Class Diagram </w:t>
      </w:r>
      <w:r w:rsidR="007F0535" w:rsidRPr="007F0535">
        <w:t>Aplikasi</w:t>
      </w:r>
      <w:r w:rsidR="007F0535">
        <w:rPr>
          <w:i/>
        </w:rPr>
        <w:t xml:space="preserve"> </w:t>
      </w:r>
      <w:r w:rsidRPr="0026340C">
        <w:rPr>
          <w:i/>
        </w:rPr>
        <w:t>Social E-Learning</w:t>
      </w:r>
    </w:p>
    <w:p w:rsidR="0026340C" w:rsidRDefault="0026340C" w:rsidP="0026340C">
      <w:pPr>
        <w:pStyle w:val="Text"/>
        <w:ind w:firstLine="0"/>
        <w:rPr>
          <w:color w:val="000000"/>
        </w:rPr>
      </w:pPr>
    </w:p>
    <w:p w:rsidR="0026340C" w:rsidRPr="001D2A15" w:rsidRDefault="0026340C" w:rsidP="0026340C">
      <w:pPr>
        <w:pStyle w:val="FootnoteText"/>
        <w:ind w:firstLine="0"/>
      </w:pPr>
    </w:p>
    <w:p w:rsidR="00B3585B" w:rsidRPr="00D4704B" w:rsidRDefault="008A17DB" w:rsidP="008A17DB">
      <w:pPr>
        <w:pStyle w:val="Heading2"/>
        <w:ind w:left="426" w:hanging="426"/>
      </w:pPr>
      <w:r>
        <w:t>Tampilan</w:t>
      </w:r>
      <w:r w:rsidR="00470222">
        <w:rPr>
          <w:lang w:val="en-US"/>
        </w:rPr>
        <w:t xml:space="preserve"> </w:t>
      </w:r>
      <w:r w:rsidRPr="008A17DB">
        <w:rPr>
          <w:i/>
        </w:rPr>
        <w:t>User Interface</w:t>
      </w:r>
      <w:r>
        <w:t xml:space="preserve"> </w:t>
      </w:r>
      <w:r w:rsidR="0026340C" w:rsidRPr="008A43B2">
        <w:t>Aplikasi</w:t>
      </w:r>
    </w:p>
    <w:p w:rsidR="0026340C" w:rsidRDefault="0026340C" w:rsidP="008A17DB">
      <w:pPr>
        <w:jc w:val="both"/>
      </w:pPr>
      <w:r>
        <w:t xml:space="preserve">Berikut ini merupakan hasil tampilan dari </w:t>
      </w:r>
      <w:r w:rsidRPr="0026340C">
        <w:rPr>
          <w:color w:val="000000"/>
        </w:rPr>
        <w:t>fungsionalitas</w:t>
      </w:r>
      <w:r>
        <w:t xml:space="preserve"> aplikasi </w:t>
      </w:r>
      <w:r>
        <w:rPr>
          <w:i/>
        </w:rPr>
        <w:t xml:space="preserve">social e-learning </w:t>
      </w:r>
      <w:r>
        <w:t xml:space="preserve">yang telah dibangun. Hanya beberapa tampilan </w:t>
      </w:r>
      <w:r w:rsidR="00075B23">
        <w:t xml:space="preserve">fungsi </w:t>
      </w:r>
      <w:r>
        <w:t>saja yang akan ditampilkan.</w:t>
      </w:r>
    </w:p>
    <w:p w:rsidR="0026340C" w:rsidRDefault="0026340C" w:rsidP="0026340C">
      <w:pPr>
        <w:pStyle w:val="Text"/>
      </w:pPr>
    </w:p>
    <w:p w:rsidR="0026340C" w:rsidRDefault="0026340C" w:rsidP="0026340C">
      <w:pPr>
        <w:pStyle w:val="Text"/>
        <w:keepNext/>
        <w:ind w:firstLine="0"/>
      </w:pPr>
      <w:r>
        <w:rPr>
          <w:noProof/>
          <w:lang w:val="id-ID" w:eastAsia="id-ID"/>
        </w:rPr>
        <w:drawing>
          <wp:inline distT="0" distB="0" distL="0" distR="0">
            <wp:extent cx="2809210" cy="2381693"/>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cstate="print"/>
                    <a:stretch>
                      <a:fillRect/>
                    </a:stretch>
                  </pic:blipFill>
                  <pic:spPr bwMode="auto">
                    <a:xfrm>
                      <a:off x="0" y="0"/>
                      <a:ext cx="2809406" cy="2381859"/>
                    </a:xfrm>
                    <a:prstGeom prst="rect">
                      <a:avLst/>
                    </a:prstGeom>
                    <a:noFill/>
                    <a:ln w="9525">
                      <a:noFill/>
                      <a:miter lim="800000"/>
                      <a:headEnd/>
                      <a:tailEnd/>
                    </a:ln>
                  </pic:spPr>
                </pic:pic>
              </a:graphicData>
            </a:graphic>
          </wp:inline>
        </w:drawing>
      </w:r>
    </w:p>
    <w:p w:rsidR="0026340C" w:rsidRPr="00684856" w:rsidRDefault="0026340C" w:rsidP="0026340C">
      <w:pPr>
        <w:jc w:val="center"/>
        <w:rPr>
          <w:b/>
        </w:rPr>
      </w:pPr>
      <w:r w:rsidRPr="0026340C">
        <w:rPr>
          <w:b/>
        </w:rPr>
        <w:t xml:space="preserve">Gambar </w:t>
      </w:r>
      <w:r w:rsidR="003E4C3A" w:rsidRPr="00684856">
        <w:rPr>
          <w:b/>
        </w:rPr>
        <w:fldChar w:fldCharType="begin"/>
      </w:r>
      <w:r w:rsidRPr="0026340C">
        <w:rPr>
          <w:b/>
        </w:rPr>
        <w:instrText xml:space="preserve"> SEQ Gambar \* ARABIC </w:instrText>
      </w:r>
      <w:r w:rsidR="003E4C3A" w:rsidRPr="00684856">
        <w:rPr>
          <w:b/>
        </w:rPr>
        <w:fldChar w:fldCharType="separate"/>
      </w:r>
      <w:r w:rsidR="006B75EE">
        <w:rPr>
          <w:b/>
          <w:noProof/>
        </w:rPr>
        <w:t>4</w:t>
      </w:r>
      <w:r w:rsidR="003E4C3A" w:rsidRPr="00684856">
        <w:rPr>
          <w:b/>
        </w:rPr>
        <w:fldChar w:fldCharType="end"/>
      </w:r>
      <w:r w:rsidRPr="0026340C">
        <w:rPr>
          <w:b/>
        </w:rPr>
        <w:t xml:space="preserve"> </w:t>
      </w:r>
      <w:r w:rsidRPr="0026340C">
        <w:t xml:space="preserve">Halaman Utama Aplikasi </w:t>
      </w:r>
      <w:r w:rsidRPr="0026340C">
        <w:rPr>
          <w:i/>
        </w:rPr>
        <w:t>Social E-Learning</w:t>
      </w:r>
    </w:p>
    <w:p w:rsidR="0026340C" w:rsidRDefault="0026340C" w:rsidP="0026340C">
      <w:pPr>
        <w:ind w:firstLine="284"/>
        <w:jc w:val="both"/>
        <w:rPr>
          <w:color w:val="000000"/>
        </w:rPr>
      </w:pPr>
    </w:p>
    <w:p w:rsidR="0026340C" w:rsidRDefault="0026340C" w:rsidP="0026340C">
      <w:pPr>
        <w:ind w:firstLine="284"/>
        <w:jc w:val="both"/>
      </w:pPr>
      <w:r w:rsidRPr="0026340C">
        <w:rPr>
          <w:color w:val="000000"/>
        </w:rPr>
        <w:t>Halaman</w:t>
      </w:r>
      <w:r>
        <w:t xml:space="preserve"> utama merupakan halaman yang akan muncul saat </w:t>
      </w:r>
      <w:r w:rsidRPr="00716A6B">
        <w:rPr>
          <w:i/>
        </w:rPr>
        <w:t xml:space="preserve">user </w:t>
      </w:r>
      <w:r>
        <w:t xml:space="preserve">berhasil </w:t>
      </w:r>
      <w:r w:rsidRPr="001D5C7E">
        <w:rPr>
          <w:i/>
        </w:rPr>
        <w:t>login</w:t>
      </w:r>
      <w:r>
        <w:t xml:space="preserve"> dalam aplikasi </w:t>
      </w:r>
      <w:r w:rsidRPr="00684856">
        <w:rPr>
          <w:i/>
        </w:rPr>
        <w:t xml:space="preserve">social </w:t>
      </w:r>
      <w:r w:rsidRPr="00684856">
        <w:rPr>
          <w:i/>
        </w:rPr>
        <w:lastRenderedPageBreak/>
        <w:t>elearning</w:t>
      </w:r>
      <w:r>
        <w:t>. Terdapat tujuh menu utama pada halaman utama ini yaitu: Home, Tulisanku, Teman, Pemberitahuan, Pesan Bandung Wiki dan Keluar.</w:t>
      </w:r>
    </w:p>
    <w:p w:rsidR="00075B23" w:rsidRDefault="00075B23" w:rsidP="0026340C">
      <w:pPr>
        <w:ind w:firstLine="284"/>
        <w:jc w:val="both"/>
      </w:pPr>
    </w:p>
    <w:p w:rsidR="00075B23" w:rsidRDefault="00075B23" w:rsidP="00075B23">
      <w:pPr>
        <w:pStyle w:val="Text"/>
        <w:keepNext/>
        <w:ind w:firstLine="0"/>
      </w:pPr>
      <w:r>
        <w:rPr>
          <w:noProof/>
          <w:lang w:val="id-ID" w:eastAsia="id-ID"/>
        </w:rPr>
        <w:drawing>
          <wp:inline distT="0" distB="0" distL="0" distR="0">
            <wp:extent cx="2809875" cy="1943100"/>
            <wp:effectExtent l="19050" t="0" r="9525" b="0"/>
            <wp:docPr id="10" name="Picture 9" descr="Tulisan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sanku.JPG"/>
                    <pic:cNvPicPr/>
                  </pic:nvPicPr>
                  <pic:blipFill>
                    <a:blip r:embed="rId20" cstate="print"/>
                    <a:srcRect b="5116"/>
                    <a:stretch>
                      <a:fillRect/>
                    </a:stretch>
                  </pic:blipFill>
                  <pic:spPr>
                    <a:xfrm>
                      <a:off x="0" y="0"/>
                      <a:ext cx="2809875" cy="1943100"/>
                    </a:xfrm>
                    <a:prstGeom prst="rect">
                      <a:avLst/>
                    </a:prstGeom>
                  </pic:spPr>
                </pic:pic>
              </a:graphicData>
            </a:graphic>
          </wp:inline>
        </w:drawing>
      </w:r>
    </w:p>
    <w:p w:rsidR="00075B23" w:rsidRDefault="00075B23" w:rsidP="00075B23">
      <w:pPr>
        <w:jc w:val="center"/>
      </w:pPr>
      <w:r w:rsidRPr="00075B23">
        <w:rPr>
          <w:b/>
        </w:rPr>
        <w:t>Gambar</w:t>
      </w:r>
      <w:r>
        <w:t xml:space="preserve"> </w:t>
      </w:r>
      <w:r w:rsidR="003E4C3A" w:rsidRPr="00075B23">
        <w:rPr>
          <w:b/>
        </w:rPr>
        <w:fldChar w:fldCharType="begin"/>
      </w:r>
      <w:r w:rsidRPr="00075B23">
        <w:rPr>
          <w:b/>
        </w:rPr>
        <w:instrText xml:space="preserve"> SEQ Gambar \* ARABIC </w:instrText>
      </w:r>
      <w:r w:rsidR="003E4C3A" w:rsidRPr="00075B23">
        <w:rPr>
          <w:b/>
        </w:rPr>
        <w:fldChar w:fldCharType="separate"/>
      </w:r>
      <w:r w:rsidR="006B75EE">
        <w:rPr>
          <w:b/>
          <w:noProof/>
        </w:rPr>
        <w:t>5</w:t>
      </w:r>
      <w:r w:rsidR="003E4C3A" w:rsidRPr="00075B23">
        <w:rPr>
          <w:b/>
        </w:rPr>
        <w:fldChar w:fldCharType="end"/>
      </w:r>
      <w:r>
        <w:t xml:space="preserve"> Fungsi </w:t>
      </w:r>
      <w:r w:rsidRPr="00075B23">
        <w:rPr>
          <w:i/>
        </w:rPr>
        <w:t>Personal Blog</w:t>
      </w:r>
    </w:p>
    <w:p w:rsidR="00075B23" w:rsidRDefault="00075B23" w:rsidP="0026340C">
      <w:pPr>
        <w:pStyle w:val="Text"/>
      </w:pPr>
    </w:p>
    <w:p w:rsidR="0026340C" w:rsidRDefault="00075B23" w:rsidP="0026340C">
      <w:pPr>
        <w:pStyle w:val="Text"/>
        <w:rPr>
          <w:color w:val="000000"/>
        </w:rPr>
      </w:pPr>
      <w:r>
        <w:t>Gambar 5 merupakan salah satu fungsi yang</w:t>
      </w:r>
      <w:r w:rsidRPr="00075B23">
        <w:rPr>
          <w:color w:val="000000"/>
        </w:rPr>
        <w:t xml:space="preserve"> </w:t>
      </w:r>
      <w:r w:rsidRPr="00FB3E4D">
        <w:rPr>
          <w:color w:val="000000"/>
        </w:rPr>
        <w:t>dapat digunakan warga untuk menuangkan ilmu/</w:t>
      </w:r>
      <w:r>
        <w:rPr>
          <w:color w:val="000000"/>
        </w:rPr>
        <w:t xml:space="preserve"> </w:t>
      </w:r>
      <w:r w:rsidRPr="00FB3E4D">
        <w:rPr>
          <w:color w:val="000000"/>
        </w:rPr>
        <w:t xml:space="preserve">pengalamannya ke dalam </w:t>
      </w:r>
      <w:r w:rsidRPr="00A441A6">
        <w:rPr>
          <w:i/>
          <w:color w:val="000000"/>
        </w:rPr>
        <w:t>blog</w:t>
      </w:r>
      <w:r w:rsidRPr="00FB3E4D">
        <w:rPr>
          <w:color w:val="000000"/>
        </w:rPr>
        <w:t xml:space="preserve">, sehingga semua orang dapat melihat atau belajar dari </w:t>
      </w:r>
      <w:r w:rsidRPr="00A441A6">
        <w:rPr>
          <w:i/>
          <w:color w:val="000000"/>
        </w:rPr>
        <w:t>blog</w:t>
      </w:r>
      <w:r w:rsidRPr="00FB3E4D">
        <w:rPr>
          <w:color w:val="000000"/>
        </w:rPr>
        <w:t xml:space="preserve"> tersebut.</w:t>
      </w:r>
    </w:p>
    <w:p w:rsidR="00075B23" w:rsidRDefault="00075B23" w:rsidP="0026340C">
      <w:pPr>
        <w:pStyle w:val="Text"/>
        <w:rPr>
          <w:color w:val="000000"/>
        </w:rPr>
      </w:pPr>
    </w:p>
    <w:p w:rsidR="00075B23" w:rsidRDefault="00075B23" w:rsidP="00075B23">
      <w:pPr>
        <w:pStyle w:val="Text"/>
        <w:keepNext/>
        <w:ind w:firstLine="0"/>
      </w:pPr>
      <w:r>
        <w:rPr>
          <w:noProof/>
          <w:lang w:val="id-ID" w:eastAsia="id-ID"/>
        </w:rPr>
        <w:drawing>
          <wp:inline distT="0" distB="0" distL="0" distR="0">
            <wp:extent cx="2809211" cy="1711841"/>
            <wp:effectExtent l="19050" t="0" r="0" b="0"/>
            <wp:docPr id="11" name="Picture 10" descr="NOT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IF.JPG"/>
                    <pic:cNvPicPr/>
                  </pic:nvPicPr>
                  <pic:blipFill>
                    <a:blip r:embed="rId21" cstate="print"/>
                    <a:stretch>
                      <a:fillRect/>
                    </a:stretch>
                  </pic:blipFill>
                  <pic:spPr>
                    <a:xfrm>
                      <a:off x="0" y="0"/>
                      <a:ext cx="2807208" cy="1710620"/>
                    </a:xfrm>
                    <a:prstGeom prst="rect">
                      <a:avLst/>
                    </a:prstGeom>
                  </pic:spPr>
                </pic:pic>
              </a:graphicData>
            </a:graphic>
          </wp:inline>
        </w:drawing>
      </w:r>
    </w:p>
    <w:p w:rsidR="00075B23" w:rsidRPr="00306311" w:rsidRDefault="00075B23" w:rsidP="00306311">
      <w:pPr>
        <w:jc w:val="center"/>
        <w:rPr>
          <w:b/>
        </w:rPr>
      </w:pPr>
      <w:r w:rsidRPr="00306311">
        <w:rPr>
          <w:b/>
        </w:rPr>
        <w:t xml:space="preserve">Gambar </w:t>
      </w:r>
      <w:r w:rsidR="003E4C3A" w:rsidRPr="00306311">
        <w:rPr>
          <w:b/>
        </w:rPr>
        <w:fldChar w:fldCharType="begin"/>
      </w:r>
      <w:r w:rsidRPr="00306311">
        <w:rPr>
          <w:b/>
        </w:rPr>
        <w:instrText xml:space="preserve"> SEQ Gambar \* ARABIC </w:instrText>
      </w:r>
      <w:r w:rsidR="003E4C3A" w:rsidRPr="00306311">
        <w:rPr>
          <w:b/>
        </w:rPr>
        <w:fldChar w:fldCharType="separate"/>
      </w:r>
      <w:r w:rsidR="006B75EE">
        <w:rPr>
          <w:b/>
          <w:noProof/>
        </w:rPr>
        <w:t>6</w:t>
      </w:r>
      <w:r w:rsidR="003E4C3A" w:rsidRPr="00306311">
        <w:rPr>
          <w:b/>
        </w:rPr>
        <w:fldChar w:fldCharType="end"/>
      </w:r>
      <w:r w:rsidRPr="00306311">
        <w:rPr>
          <w:b/>
        </w:rPr>
        <w:t xml:space="preserve"> </w:t>
      </w:r>
      <w:r w:rsidRPr="00306311">
        <w:t xml:space="preserve">Fungsi </w:t>
      </w:r>
      <w:r w:rsidRPr="00306311">
        <w:rPr>
          <w:i/>
        </w:rPr>
        <w:t>Notification</w:t>
      </w:r>
    </w:p>
    <w:p w:rsidR="00075B23" w:rsidRDefault="00075B23" w:rsidP="0026340C">
      <w:pPr>
        <w:pStyle w:val="Text"/>
      </w:pPr>
    </w:p>
    <w:p w:rsidR="00306311" w:rsidRDefault="00306311" w:rsidP="0026340C">
      <w:pPr>
        <w:pStyle w:val="Text"/>
      </w:pPr>
      <w:r>
        <w:t xml:space="preserve">Gambar 6 merupakan fungsi yang digunakan pengguna untuk mengetahui aktivitas yang berkaitan dengan pengguna. </w:t>
      </w:r>
    </w:p>
    <w:p w:rsidR="00306311" w:rsidRDefault="00306311" w:rsidP="0026340C">
      <w:pPr>
        <w:pStyle w:val="Text"/>
      </w:pPr>
    </w:p>
    <w:p w:rsidR="00306311" w:rsidRDefault="00306311" w:rsidP="00306311">
      <w:pPr>
        <w:pStyle w:val="Text"/>
        <w:keepNext/>
        <w:ind w:firstLine="0"/>
      </w:pPr>
      <w:r>
        <w:rPr>
          <w:noProof/>
          <w:lang w:val="id-ID" w:eastAsia="id-ID"/>
        </w:rPr>
        <w:drawing>
          <wp:inline distT="0" distB="0" distL="0" distR="0">
            <wp:extent cx="2809210" cy="2328530"/>
            <wp:effectExtent l="19050" t="0" r="0" b="0"/>
            <wp:docPr id="12" name="Picture 11" descr="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san.JPG"/>
                    <pic:cNvPicPr/>
                  </pic:nvPicPr>
                  <pic:blipFill>
                    <a:blip r:embed="rId22" cstate="print"/>
                    <a:srcRect b="28692"/>
                    <a:stretch>
                      <a:fillRect/>
                    </a:stretch>
                  </pic:blipFill>
                  <pic:spPr>
                    <a:xfrm>
                      <a:off x="0" y="0"/>
                      <a:ext cx="2806037" cy="2325900"/>
                    </a:xfrm>
                    <a:prstGeom prst="rect">
                      <a:avLst/>
                    </a:prstGeom>
                  </pic:spPr>
                </pic:pic>
              </a:graphicData>
            </a:graphic>
          </wp:inline>
        </w:drawing>
      </w:r>
    </w:p>
    <w:p w:rsidR="00306311" w:rsidRPr="00306311" w:rsidRDefault="00306311" w:rsidP="00306311">
      <w:pPr>
        <w:jc w:val="center"/>
        <w:rPr>
          <w:b/>
        </w:rPr>
      </w:pPr>
      <w:r w:rsidRPr="00306311">
        <w:rPr>
          <w:b/>
        </w:rPr>
        <w:t xml:space="preserve">Gambar </w:t>
      </w:r>
      <w:r w:rsidR="003E4C3A" w:rsidRPr="00306311">
        <w:rPr>
          <w:b/>
        </w:rPr>
        <w:fldChar w:fldCharType="begin"/>
      </w:r>
      <w:r w:rsidRPr="00306311">
        <w:rPr>
          <w:b/>
        </w:rPr>
        <w:instrText xml:space="preserve"> SEQ Gambar \* ARABIC </w:instrText>
      </w:r>
      <w:r w:rsidR="003E4C3A" w:rsidRPr="00306311">
        <w:rPr>
          <w:b/>
        </w:rPr>
        <w:fldChar w:fldCharType="separate"/>
      </w:r>
      <w:r w:rsidR="006B75EE">
        <w:rPr>
          <w:b/>
          <w:noProof/>
        </w:rPr>
        <w:t>7</w:t>
      </w:r>
      <w:r w:rsidR="003E4C3A" w:rsidRPr="00306311">
        <w:rPr>
          <w:b/>
        </w:rPr>
        <w:fldChar w:fldCharType="end"/>
      </w:r>
      <w:r w:rsidRPr="00306311">
        <w:rPr>
          <w:b/>
        </w:rPr>
        <w:t xml:space="preserve"> </w:t>
      </w:r>
      <w:r w:rsidRPr="00306311">
        <w:t xml:space="preserve">Fungsi </w:t>
      </w:r>
      <w:r w:rsidRPr="00306311">
        <w:rPr>
          <w:i/>
        </w:rPr>
        <w:t>Messaging</w:t>
      </w:r>
    </w:p>
    <w:p w:rsidR="00306311" w:rsidRDefault="00306311" w:rsidP="0026340C">
      <w:pPr>
        <w:pStyle w:val="Text"/>
      </w:pPr>
    </w:p>
    <w:p w:rsidR="00306311" w:rsidRDefault="00306311" w:rsidP="0026340C">
      <w:pPr>
        <w:pStyle w:val="Text"/>
      </w:pPr>
      <w:r>
        <w:lastRenderedPageBreak/>
        <w:t>Gambar 7 merupakan fungsi yang digunakan pengguna untuk mengirim dan melihat pesan.</w:t>
      </w:r>
    </w:p>
    <w:p w:rsidR="00306311" w:rsidRDefault="00306311" w:rsidP="0026340C">
      <w:pPr>
        <w:pStyle w:val="Text"/>
      </w:pPr>
    </w:p>
    <w:p w:rsidR="00306311" w:rsidRDefault="00306311" w:rsidP="00306311">
      <w:pPr>
        <w:pStyle w:val="Text"/>
        <w:keepNext/>
        <w:ind w:firstLine="0"/>
      </w:pPr>
      <w:r>
        <w:rPr>
          <w:noProof/>
          <w:lang w:val="id-ID" w:eastAsia="id-ID"/>
        </w:rPr>
        <w:drawing>
          <wp:inline distT="0" distB="0" distL="0" distR="0">
            <wp:extent cx="2807208" cy="1568632"/>
            <wp:effectExtent l="19050" t="0" r="0" b="0"/>
            <wp:docPr id="13" name="Picture 12" descr="wik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ki.JPG"/>
                    <pic:cNvPicPr/>
                  </pic:nvPicPr>
                  <pic:blipFill>
                    <a:blip r:embed="rId23" cstate="print"/>
                    <a:stretch>
                      <a:fillRect/>
                    </a:stretch>
                  </pic:blipFill>
                  <pic:spPr>
                    <a:xfrm>
                      <a:off x="0" y="0"/>
                      <a:ext cx="2807208" cy="1568632"/>
                    </a:xfrm>
                    <a:prstGeom prst="rect">
                      <a:avLst/>
                    </a:prstGeom>
                  </pic:spPr>
                </pic:pic>
              </a:graphicData>
            </a:graphic>
          </wp:inline>
        </w:drawing>
      </w:r>
    </w:p>
    <w:p w:rsidR="00306311" w:rsidRPr="00306311" w:rsidRDefault="00306311" w:rsidP="00306311">
      <w:pPr>
        <w:jc w:val="center"/>
        <w:rPr>
          <w:b/>
        </w:rPr>
      </w:pPr>
      <w:r w:rsidRPr="00306311">
        <w:rPr>
          <w:b/>
        </w:rPr>
        <w:t xml:space="preserve">Gambar </w:t>
      </w:r>
      <w:r w:rsidR="003E4C3A" w:rsidRPr="00306311">
        <w:rPr>
          <w:b/>
        </w:rPr>
        <w:fldChar w:fldCharType="begin"/>
      </w:r>
      <w:r w:rsidRPr="00306311">
        <w:rPr>
          <w:b/>
        </w:rPr>
        <w:instrText xml:space="preserve"> SEQ Gambar \* ARABIC </w:instrText>
      </w:r>
      <w:r w:rsidR="003E4C3A" w:rsidRPr="00306311">
        <w:rPr>
          <w:b/>
        </w:rPr>
        <w:fldChar w:fldCharType="separate"/>
      </w:r>
      <w:r w:rsidR="006B75EE">
        <w:rPr>
          <w:b/>
          <w:noProof/>
        </w:rPr>
        <w:t>8</w:t>
      </w:r>
      <w:r w:rsidR="003E4C3A" w:rsidRPr="00306311">
        <w:rPr>
          <w:b/>
        </w:rPr>
        <w:fldChar w:fldCharType="end"/>
      </w:r>
      <w:r w:rsidRPr="00306311">
        <w:rPr>
          <w:b/>
        </w:rPr>
        <w:t xml:space="preserve"> </w:t>
      </w:r>
      <w:r w:rsidRPr="00306311">
        <w:t xml:space="preserve">Fungsi Bandung </w:t>
      </w:r>
      <w:r w:rsidRPr="00306311">
        <w:rPr>
          <w:i/>
        </w:rPr>
        <w:t>Wiki</w:t>
      </w:r>
    </w:p>
    <w:p w:rsidR="00306311" w:rsidRDefault="00306311" w:rsidP="0026340C">
      <w:pPr>
        <w:pStyle w:val="Text"/>
      </w:pPr>
    </w:p>
    <w:p w:rsidR="009867DB" w:rsidRDefault="009867DB" w:rsidP="0026340C">
      <w:pPr>
        <w:pStyle w:val="Text"/>
      </w:pPr>
    </w:p>
    <w:p w:rsidR="00306311" w:rsidRDefault="00306311" w:rsidP="0026340C">
      <w:pPr>
        <w:pStyle w:val="Text"/>
      </w:pPr>
      <w:r>
        <w:t xml:space="preserve">Gambar 8 merupakan tampilan aplikasi saat melakukan pencarian </w:t>
      </w:r>
      <w:r w:rsidRPr="00306311">
        <w:rPr>
          <w:i/>
        </w:rPr>
        <w:t>wiki</w:t>
      </w:r>
      <w:r>
        <w:t>.</w:t>
      </w:r>
    </w:p>
    <w:p w:rsidR="0026340C" w:rsidRDefault="0026340C" w:rsidP="0026340C">
      <w:pPr>
        <w:pStyle w:val="Text"/>
      </w:pPr>
    </w:p>
    <w:p w:rsidR="0026340C" w:rsidRDefault="0026340C" w:rsidP="0026340C">
      <w:pPr>
        <w:pStyle w:val="Text"/>
        <w:keepNext/>
        <w:ind w:firstLine="0"/>
      </w:pPr>
      <w:r>
        <w:rPr>
          <w:noProof/>
          <w:lang w:val="id-ID" w:eastAsia="id-ID"/>
        </w:rPr>
        <w:drawing>
          <wp:inline distT="0" distB="0" distL="0" distR="0">
            <wp:extent cx="2803129" cy="1733107"/>
            <wp:effectExtent l="19050" t="0" r="0" b="0"/>
            <wp:docPr id="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tretch>
                      <a:fillRect/>
                    </a:stretch>
                  </pic:blipFill>
                  <pic:spPr bwMode="auto">
                    <a:xfrm>
                      <a:off x="0" y="0"/>
                      <a:ext cx="2807208" cy="1735629"/>
                    </a:xfrm>
                    <a:prstGeom prst="rect">
                      <a:avLst/>
                    </a:prstGeom>
                    <a:noFill/>
                    <a:ln w="9525">
                      <a:noFill/>
                      <a:miter lim="800000"/>
                      <a:headEnd/>
                      <a:tailEnd/>
                    </a:ln>
                  </pic:spPr>
                </pic:pic>
              </a:graphicData>
            </a:graphic>
          </wp:inline>
        </w:drawing>
      </w:r>
    </w:p>
    <w:p w:rsidR="0026340C" w:rsidRPr="00AA0438" w:rsidRDefault="0026340C" w:rsidP="0026340C">
      <w:pPr>
        <w:jc w:val="center"/>
        <w:rPr>
          <w:b/>
        </w:rPr>
      </w:pPr>
      <w:r w:rsidRPr="0026340C">
        <w:rPr>
          <w:b/>
        </w:rPr>
        <w:t xml:space="preserve">Gambar </w:t>
      </w:r>
      <w:r w:rsidR="003E4C3A" w:rsidRPr="0026340C">
        <w:rPr>
          <w:b/>
        </w:rPr>
        <w:fldChar w:fldCharType="begin"/>
      </w:r>
      <w:r w:rsidRPr="0026340C">
        <w:rPr>
          <w:b/>
        </w:rPr>
        <w:instrText xml:space="preserve"> SEQ Gambar \* ARABIC </w:instrText>
      </w:r>
      <w:r w:rsidR="003E4C3A" w:rsidRPr="0026340C">
        <w:rPr>
          <w:b/>
        </w:rPr>
        <w:fldChar w:fldCharType="separate"/>
      </w:r>
      <w:r w:rsidR="006B75EE">
        <w:rPr>
          <w:b/>
          <w:noProof/>
        </w:rPr>
        <w:t>9</w:t>
      </w:r>
      <w:r w:rsidR="003E4C3A" w:rsidRPr="0026340C">
        <w:rPr>
          <w:b/>
        </w:rPr>
        <w:fldChar w:fldCharType="end"/>
      </w:r>
      <w:r w:rsidRPr="00AA0438">
        <w:t xml:space="preserve"> </w:t>
      </w:r>
      <w:r w:rsidR="00075B23">
        <w:t xml:space="preserve">Fungsi </w:t>
      </w:r>
      <w:r w:rsidRPr="007D7FC7">
        <w:rPr>
          <w:i/>
        </w:rPr>
        <w:t xml:space="preserve">Task Mangement – </w:t>
      </w:r>
      <w:r>
        <w:rPr>
          <w:i/>
        </w:rPr>
        <w:t>Q</w:t>
      </w:r>
      <w:r w:rsidRPr="007D7FC7">
        <w:rPr>
          <w:i/>
        </w:rPr>
        <w:t>uiz</w:t>
      </w:r>
    </w:p>
    <w:p w:rsidR="0026340C" w:rsidRDefault="0026340C" w:rsidP="0026340C">
      <w:pPr>
        <w:ind w:firstLine="284"/>
        <w:jc w:val="both"/>
      </w:pPr>
    </w:p>
    <w:p w:rsidR="0026340C" w:rsidRDefault="0026340C" w:rsidP="0026340C">
      <w:pPr>
        <w:ind w:firstLine="284"/>
        <w:jc w:val="both"/>
      </w:pPr>
      <w:r>
        <w:t xml:space="preserve">Gambar </w:t>
      </w:r>
      <w:r w:rsidR="000D7735">
        <w:t>9</w:t>
      </w:r>
      <w:r>
        <w:t xml:space="preserve"> merupakan salah </w:t>
      </w:r>
      <w:r w:rsidR="00075B23">
        <w:t xml:space="preserve">fungsi </w:t>
      </w:r>
      <w:r>
        <w:t xml:space="preserve">yang dapat digunakan </w:t>
      </w:r>
      <w:r w:rsidRPr="00716A6B">
        <w:rPr>
          <w:i/>
        </w:rPr>
        <w:t xml:space="preserve">user </w:t>
      </w:r>
      <w:r>
        <w:t xml:space="preserve">untuk mencoba kemampuannya dalam menjawab soal (dalam bentuk pilihan ganda) yang telah dibuat oleh </w:t>
      </w:r>
      <w:r w:rsidRPr="00A677A9">
        <w:rPr>
          <w:i/>
        </w:rPr>
        <w:t>administrator</w:t>
      </w:r>
      <w:r>
        <w:t xml:space="preserve"> grup.</w:t>
      </w:r>
    </w:p>
    <w:p w:rsidR="0026340C" w:rsidRDefault="0026340C" w:rsidP="0026340C">
      <w:pPr>
        <w:pStyle w:val="Text"/>
      </w:pPr>
    </w:p>
    <w:p w:rsidR="0026340C" w:rsidRDefault="0026340C" w:rsidP="0026340C">
      <w:pPr>
        <w:pStyle w:val="Text"/>
        <w:keepNext/>
        <w:ind w:firstLine="0"/>
      </w:pPr>
      <w:r>
        <w:rPr>
          <w:noProof/>
          <w:lang w:val="id-ID" w:eastAsia="id-ID"/>
        </w:rPr>
        <w:drawing>
          <wp:inline distT="0" distB="0" distL="0" distR="0">
            <wp:extent cx="2809210" cy="1881963"/>
            <wp:effectExtent l="19050" t="0" r="0" b="0"/>
            <wp:docPr id="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stretch>
                      <a:fillRect/>
                    </a:stretch>
                  </pic:blipFill>
                  <pic:spPr bwMode="auto">
                    <a:xfrm>
                      <a:off x="0" y="0"/>
                      <a:ext cx="2807208" cy="1880622"/>
                    </a:xfrm>
                    <a:prstGeom prst="rect">
                      <a:avLst/>
                    </a:prstGeom>
                    <a:noFill/>
                    <a:ln w="9525">
                      <a:noFill/>
                      <a:miter lim="800000"/>
                      <a:headEnd/>
                      <a:tailEnd/>
                    </a:ln>
                  </pic:spPr>
                </pic:pic>
              </a:graphicData>
            </a:graphic>
          </wp:inline>
        </w:drawing>
      </w:r>
    </w:p>
    <w:p w:rsidR="0026340C" w:rsidRPr="00AA0438" w:rsidRDefault="0026340C" w:rsidP="0026340C">
      <w:pPr>
        <w:jc w:val="center"/>
        <w:rPr>
          <w:b/>
        </w:rPr>
      </w:pPr>
      <w:r w:rsidRPr="0026340C">
        <w:rPr>
          <w:b/>
        </w:rPr>
        <w:t xml:space="preserve">Gambar </w:t>
      </w:r>
      <w:r w:rsidR="003E4C3A" w:rsidRPr="0026340C">
        <w:rPr>
          <w:b/>
        </w:rPr>
        <w:fldChar w:fldCharType="begin"/>
      </w:r>
      <w:r w:rsidRPr="0026340C">
        <w:rPr>
          <w:b/>
        </w:rPr>
        <w:instrText xml:space="preserve"> SEQ Gambar \* ARABIC </w:instrText>
      </w:r>
      <w:r w:rsidR="003E4C3A" w:rsidRPr="0026340C">
        <w:rPr>
          <w:b/>
        </w:rPr>
        <w:fldChar w:fldCharType="separate"/>
      </w:r>
      <w:r w:rsidR="006B75EE">
        <w:rPr>
          <w:b/>
          <w:noProof/>
        </w:rPr>
        <w:t>10</w:t>
      </w:r>
      <w:r w:rsidR="003E4C3A" w:rsidRPr="0026340C">
        <w:rPr>
          <w:b/>
        </w:rPr>
        <w:fldChar w:fldCharType="end"/>
      </w:r>
      <w:r w:rsidRPr="00AA0438">
        <w:t xml:space="preserve"> </w:t>
      </w:r>
      <w:r w:rsidR="00075B23">
        <w:t xml:space="preserve">Fungsi </w:t>
      </w:r>
      <w:r w:rsidRPr="004031E2">
        <w:rPr>
          <w:i/>
        </w:rPr>
        <w:t>Group Man</w:t>
      </w:r>
      <w:r>
        <w:rPr>
          <w:i/>
        </w:rPr>
        <w:t>a</w:t>
      </w:r>
      <w:r w:rsidRPr="004031E2">
        <w:rPr>
          <w:i/>
        </w:rPr>
        <w:t>gement</w:t>
      </w:r>
    </w:p>
    <w:p w:rsidR="0026340C" w:rsidRDefault="0026340C" w:rsidP="0026340C">
      <w:pPr>
        <w:ind w:firstLine="284"/>
        <w:jc w:val="both"/>
      </w:pPr>
    </w:p>
    <w:p w:rsidR="0026340C" w:rsidRDefault="0026340C" w:rsidP="0026340C">
      <w:pPr>
        <w:ind w:firstLine="284"/>
        <w:jc w:val="both"/>
      </w:pPr>
      <w:r>
        <w:t xml:space="preserve">Gambar </w:t>
      </w:r>
      <w:r w:rsidR="008B2754">
        <w:t>1</w:t>
      </w:r>
      <w:r w:rsidR="000D7735">
        <w:t>0</w:t>
      </w:r>
      <w:r>
        <w:t xml:space="preserve"> merupakan salah </w:t>
      </w:r>
      <w:r w:rsidR="00075B23">
        <w:t xml:space="preserve">fungsi </w:t>
      </w:r>
      <w:r>
        <w:t xml:space="preserve">yang dapat digunakan </w:t>
      </w:r>
      <w:r w:rsidRPr="00716A6B">
        <w:rPr>
          <w:i/>
        </w:rPr>
        <w:t xml:space="preserve">user </w:t>
      </w:r>
      <w:r>
        <w:t xml:space="preserve">untuk mengundang </w:t>
      </w:r>
      <w:r w:rsidRPr="00716A6B">
        <w:rPr>
          <w:i/>
        </w:rPr>
        <w:t xml:space="preserve">user </w:t>
      </w:r>
      <w:r>
        <w:t xml:space="preserve">yang belum tergabung dalam grup untuk menjadi anggota grup. Selain itu juga dapat dimanfaatkan untuk menjadikan </w:t>
      </w:r>
      <w:r w:rsidRPr="00716A6B">
        <w:rPr>
          <w:i/>
        </w:rPr>
        <w:t xml:space="preserve">user </w:t>
      </w:r>
      <w:r>
        <w:t xml:space="preserve">biasa dalam grup menjadi admin dan mengeluarkan </w:t>
      </w:r>
      <w:r w:rsidRPr="00716A6B">
        <w:rPr>
          <w:i/>
        </w:rPr>
        <w:t xml:space="preserve">user </w:t>
      </w:r>
      <w:r>
        <w:t>dari grup.</w:t>
      </w:r>
    </w:p>
    <w:p w:rsidR="0026340C" w:rsidRDefault="0026340C" w:rsidP="0026340C">
      <w:pPr>
        <w:pStyle w:val="Text"/>
        <w:keepNext/>
        <w:ind w:firstLine="0"/>
      </w:pPr>
      <w:r>
        <w:rPr>
          <w:noProof/>
          <w:lang w:val="id-ID" w:eastAsia="id-ID"/>
        </w:rPr>
        <w:lastRenderedPageBreak/>
        <w:drawing>
          <wp:inline distT="0" distB="0" distL="0" distR="0">
            <wp:extent cx="2809211" cy="2030819"/>
            <wp:effectExtent l="19050" t="0" r="0" b="0"/>
            <wp:docPr id="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tretch>
                      <a:fillRect/>
                    </a:stretch>
                  </pic:blipFill>
                  <pic:spPr bwMode="auto">
                    <a:xfrm>
                      <a:off x="0" y="0"/>
                      <a:ext cx="2807208" cy="2029371"/>
                    </a:xfrm>
                    <a:prstGeom prst="rect">
                      <a:avLst/>
                    </a:prstGeom>
                    <a:noFill/>
                    <a:ln w="9525">
                      <a:noFill/>
                      <a:miter lim="800000"/>
                      <a:headEnd/>
                      <a:tailEnd/>
                    </a:ln>
                  </pic:spPr>
                </pic:pic>
              </a:graphicData>
            </a:graphic>
          </wp:inline>
        </w:drawing>
      </w:r>
    </w:p>
    <w:p w:rsidR="0026340C" w:rsidRDefault="0026340C" w:rsidP="0026340C">
      <w:pPr>
        <w:jc w:val="center"/>
      </w:pPr>
      <w:r w:rsidRPr="0026340C">
        <w:rPr>
          <w:b/>
        </w:rPr>
        <w:t xml:space="preserve">Gambar </w:t>
      </w:r>
      <w:r w:rsidR="003E4C3A" w:rsidRPr="0026340C">
        <w:rPr>
          <w:b/>
        </w:rPr>
        <w:fldChar w:fldCharType="begin"/>
      </w:r>
      <w:r w:rsidRPr="0026340C">
        <w:rPr>
          <w:b/>
        </w:rPr>
        <w:instrText xml:space="preserve"> SEQ Gambar \* ARABIC </w:instrText>
      </w:r>
      <w:r w:rsidR="003E4C3A" w:rsidRPr="0026340C">
        <w:rPr>
          <w:b/>
        </w:rPr>
        <w:fldChar w:fldCharType="separate"/>
      </w:r>
      <w:r w:rsidR="006B75EE">
        <w:rPr>
          <w:b/>
          <w:noProof/>
        </w:rPr>
        <w:t>11</w:t>
      </w:r>
      <w:r w:rsidR="003E4C3A" w:rsidRPr="0026340C">
        <w:rPr>
          <w:b/>
        </w:rPr>
        <w:fldChar w:fldCharType="end"/>
      </w:r>
      <w:r w:rsidRPr="00AA0438">
        <w:t xml:space="preserve"> </w:t>
      </w:r>
      <w:r w:rsidRPr="007D7FC7">
        <w:rPr>
          <w:i/>
        </w:rPr>
        <w:t>Timeline</w:t>
      </w:r>
      <w:r>
        <w:t xml:space="preserve"> Grup</w:t>
      </w:r>
    </w:p>
    <w:p w:rsidR="00075B23" w:rsidRDefault="00075B23" w:rsidP="0026340C">
      <w:pPr>
        <w:jc w:val="center"/>
        <w:rPr>
          <w:b/>
        </w:rPr>
      </w:pPr>
    </w:p>
    <w:p w:rsidR="0026340C" w:rsidRDefault="0026340C" w:rsidP="0026340C">
      <w:pPr>
        <w:ind w:firstLine="284"/>
        <w:jc w:val="both"/>
      </w:pPr>
      <w:r>
        <w:t xml:space="preserve">Gambar </w:t>
      </w:r>
      <w:r w:rsidR="008B2754">
        <w:t>1</w:t>
      </w:r>
      <w:r w:rsidR="000D7735">
        <w:t>1</w:t>
      </w:r>
      <w:r>
        <w:t xml:space="preserve"> merupakan salah </w:t>
      </w:r>
      <w:r w:rsidR="00075B23">
        <w:t xml:space="preserve">fungsi </w:t>
      </w:r>
      <w:r>
        <w:t xml:space="preserve">yang menampilkan semua daftar aktivitas </w:t>
      </w:r>
      <w:r w:rsidRPr="00716A6B">
        <w:rPr>
          <w:i/>
        </w:rPr>
        <w:t xml:space="preserve">user </w:t>
      </w:r>
      <w:r>
        <w:t xml:space="preserve">dalam grup seperti saat </w:t>
      </w:r>
      <w:r w:rsidRPr="00716A6B">
        <w:rPr>
          <w:i/>
        </w:rPr>
        <w:t xml:space="preserve">user </w:t>
      </w:r>
      <w:r>
        <w:t>membuat konten, membuat acara, menambahkan komentar maupun konfirmasi saat akan menghadiri suatu acara.</w:t>
      </w:r>
    </w:p>
    <w:p w:rsidR="000D7735" w:rsidRDefault="000D7735" w:rsidP="000D7735">
      <w:pPr>
        <w:pStyle w:val="Text"/>
      </w:pPr>
    </w:p>
    <w:p w:rsidR="000D7735" w:rsidRDefault="000D7735" w:rsidP="000D7735">
      <w:pPr>
        <w:pStyle w:val="Text"/>
        <w:keepNext/>
        <w:ind w:firstLine="0"/>
      </w:pPr>
      <w:r>
        <w:rPr>
          <w:noProof/>
          <w:lang w:val="id-ID" w:eastAsia="id-ID"/>
        </w:rPr>
        <w:drawing>
          <wp:inline distT="0" distB="0" distL="0" distR="0">
            <wp:extent cx="2795403" cy="1839433"/>
            <wp:effectExtent l="19050" t="0" r="4947"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tretch>
                      <a:fillRect/>
                    </a:stretch>
                  </pic:blipFill>
                  <pic:spPr bwMode="auto">
                    <a:xfrm>
                      <a:off x="0" y="0"/>
                      <a:ext cx="2807208" cy="1847201"/>
                    </a:xfrm>
                    <a:prstGeom prst="rect">
                      <a:avLst/>
                    </a:prstGeom>
                    <a:noFill/>
                    <a:ln w="9525">
                      <a:noFill/>
                      <a:miter lim="800000"/>
                      <a:headEnd/>
                      <a:tailEnd/>
                    </a:ln>
                  </pic:spPr>
                </pic:pic>
              </a:graphicData>
            </a:graphic>
          </wp:inline>
        </w:drawing>
      </w:r>
    </w:p>
    <w:p w:rsidR="000D7735" w:rsidRDefault="000D7735" w:rsidP="000D7735">
      <w:pPr>
        <w:jc w:val="center"/>
        <w:rPr>
          <w:i/>
        </w:rPr>
      </w:pPr>
      <w:r w:rsidRPr="0026340C">
        <w:rPr>
          <w:b/>
        </w:rPr>
        <w:t xml:space="preserve">Gambar </w:t>
      </w:r>
      <w:r w:rsidR="003E4C3A" w:rsidRPr="0026340C">
        <w:rPr>
          <w:b/>
        </w:rPr>
        <w:fldChar w:fldCharType="begin"/>
      </w:r>
      <w:r w:rsidRPr="0026340C">
        <w:rPr>
          <w:b/>
        </w:rPr>
        <w:instrText xml:space="preserve"> SEQ Gambar \* ARABIC </w:instrText>
      </w:r>
      <w:r w:rsidR="003E4C3A" w:rsidRPr="0026340C">
        <w:rPr>
          <w:b/>
        </w:rPr>
        <w:fldChar w:fldCharType="separate"/>
      </w:r>
      <w:r w:rsidR="006B75EE">
        <w:rPr>
          <w:b/>
          <w:noProof/>
        </w:rPr>
        <w:t>12</w:t>
      </w:r>
      <w:r w:rsidR="003E4C3A" w:rsidRPr="0026340C">
        <w:rPr>
          <w:b/>
        </w:rPr>
        <w:fldChar w:fldCharType="end"/>
      </w:r>
      <w:r w:rsidRPr="0026340C">
        <w:rPr>
          <w:b/>
        </w:rPr>
        <w:t xml:space="preserve"> </w:t>
      </w:r>
      <w:r>
        <w:t xml:space="preserve">Fungsi </w:t>
      </w:r>
      <w:r w:rsidRPr="006C493E">
        <w:rPr>
          <w:i/>
        </w:rPr>
        <w:t xml:space="preserve">Content Mangement - </w:t>
      </w:r>
      <w:r>
        <w:rPr>
          <w:i/>
        </w:rPr>
        <w:t>V</w:t>
      </w:r>
      <w:r w:rsidRPr="006C493E">
        <w:rPr>
          <w:i/>
        </w:rPr>
        <w:t xml:space="preserve">ideo </w:t>
      </w:r>
      <w:r>
        <w:rPr>
          <w:i/>
        </w:rPr>
        <w:t>S</w:t>
      </w:r>
      <w:r w:rsidRPr="006C493E">
        <w:rPr>
          <w:i/>
        </w:rPr>
        <w:t>haring</w:t>
      </w:r>
    </w:p>
    <w:p w:rsidR="000D7735" w:rsidRPr="00AA0438" w:rsidRDefault="000D7735" w:rsidP="000D7735">
      <w:pPr>
        <w:jc w:val="center"/>
        <w:rPr>
          <w:b/>
        </w:rPr>
      </w:pPr>
    </w:p>
    <w:p w:rsidR="000D7735" w:rsidRDefault="000D7735" w:rsidP="000D7735">
      <w:pPr>
        <w:ind w:firstLine="284"/>
        <w:jc w:val="both"/>
      </w:pPr>
      <w:r>
        <w:t xml:space="preserve">Gambar 12 merupakan salah fungsi yang dapat digunakan </w:t>
      </w:r>
      <w:r w:rsidRPr="00716A6B">
        <w:rPr>
          <w:i/>
        </w:rPr>
        <w:t xml:space="preserve">user </w:t>
      </w:r>
      <w:r>
        <w:t xml:space="preserve">untuk membagi konten kepada </w:t>
      </w:r>
      <w:r w:rsidRPr="00716A6B">
        <w:rPr>
          <w:i/>
        </w:rPr>
        <w:t xml:space="preserve">user </w:t>
      </w:r>
      <w:r>
        <w:t>lain dalam bentuk video. Video yang didukung dalam aplikasi ini hanya dalam format mp4 dan swf.</w:t>
      </w:r>
    </w:p>
    <w:p w:rsidR="00386C45" w:rsidRDefault="00386C45" w:rsidP="00F82B98">
      <w:pPr>
        <w:spacing w:line="360" w:lineRule="auto"/>
        <w:jc w:val="center"/>
      </w:pPr>
    </w:p>
    <w:p w:rsidR="0042617F" w:rsidRPr="0042617F" w:rsidRDefault="0042617F" w:rsidP="005B72BA">
      <w:pPr>
        <w:pStyle w:val="Heading1"/>
        <w:ind w:left="567" w:hanging="283"/>
        <w:jc w:val="center"/>
        <w:rPr>
          <w:szCs w:val="22"/>
          <w:lang w:val="id-ID"/>
        </w:rPr>
      </w:pPr>
      <w:r w:rsidRPr="0042617F">
        <w:rPr>
          <w:szCs w:val="22"/>
          <w:lang w:val="id-ID"/>
        </w:rPr>
        <w:t>PENGUJIAN</w:t>
      </w:r>
    </w:p>
    <w:p w:rsidR="00BA0C10" w:rsidRPr="00BA0C10" w:rsidRDefault="0042617F" w:rsidP="008A17DB">
      <w:pPr>
        <w:jc w:val="both"/>
        <w:rPr>
          <w:rFonts w:eastAsiaTheme="minorHAnsi"/>
          <w:szCs w:val="20"/>
        </w:rPr>
      </w:pPr>
      <w:r w:rsidRPr="00BA0C10">
        <w:t>Pengujian</w:t>
      </w:r>
      <w:r w:rsidRPr="00327A42">
        <w:rPr>
          <w:szCs w:val="20"/>
        </w:rPr>
        <w:t xml:space="preserve"> merupakan tahap yang dilakukan setelah pemasangan aplikasi selesai. Pengujian </w:t>
      </w:r>
      <w:r w:rsidR="00962290" w:rsidRPr="00327A42">
        <w:rPr>
          <w:szCs w:val="20"/>
        </w:rPr>
        <w:t xml:space="preserve">bertujuan </w:t>
      </w:r>
      <w:r w:rsidRPr="00327A42">
        <w:rPr>
          <w:szCs w:val="20"/>
        </w:rPr>
        <w:t xml:space="preserve">untuk </w:t>
      </w:r>
      <w:r w:rsidR="00962290" w:rsidRPr="00327A42">
        <w:rPr>
          <w:szCs w:val="20"/>
        </w:rPr>
        <w:t xml:space="preserve">mengetahui apakah </w:t>
      </w:r>
      <w:r w:rsidR="00714E1D" w:rsidRPr="00327A42">
        <w:rPr>
          <w:szCs w:val="20"/>
        </w:rPr>
        <w:t xml:space="preserve">fungsionalitas </w:t>
      </w:r>
      <w:r w:rsidR="00962290" w:rsidRPr="00327A42">
        <w:rPr>
          <w:szCs w:val="20"/>
        </w:rPr>
        <w:t xml:space="preserve">aplikasi berjalan dengan baik </w:t>
      </w:r>
      <w:r w:rsidR="00714E1D" w:rsidRPr="00327A42">
        <w:rPr>
          <w:szCs w:val="20"/>
        </w:rPr>
        <w:t xml:space="preserve">dan </w:t>
      </w:r>
      <w:r w:rsidR="00962290" w:rsidRPr="00327A42">
        <w:rPr>
          <w:szCs w:val="20"/>
        </w:rPr>
        <w:t xml:space="preserve">mengukur </w:t>
      </w:r>
      <w:r w:rsidR="00714E1D" w:rsidRPr="00327A42">
        <w:rPr>
          <w:szCs w:val="20"/>
        </w:rPr>
        <w:t xml:space="preserve">kinerja </w:t>
      </w:r>
      <w:r w:rsidRPr="00327A42">
        <w:rPr>
          <w:szCs w:val="20"/>
        </w:rPr>
        <w:t xml:space="preserve">dari aplikasi </w:t>
      </w:r>
      <w:r w:rsidRPr="00327A42">
        <w:rPr>
          <w:i/>
          <w:szCs w:val="20"/>
        </w:rPr>
        <w:t>social e-learning</w:t>
      </w:r>
      <w:r w:rsidRPr="00327A42">
        <w:rPr>
          <w:szCs w:val="20"/>
        </w:rPr>
        <w:t xml:space="preserve">. </w:t>
      </w:r>
      <w:r w:rsidR="00BA0C10">
        <w:rPr>
          <w:szCs w:val="20"/>
        </w:rPr>
        <w:t xml:space="preserve">Pengujian dilakukan pada server yang memiliki spesifikasi </w:t>
      </w:r>
      <w:r w:rsidR="00BA0C10" w:rsidRPr="00BA0C10">
        <w:rPr>
          <w:rFonts w:eastAsiaTheme="minorHAnsi"/>
          <w:i/>
          <w:szCs w:val="20"/>
        </w:rPr>
        <w:t>processor</w:t>
      </w:r>
      <w:r w:rsidR="00BA0C10" w:rsidRPr="00BA0C10">
        <w:rPr>
          <w:rFonts w:eastAsiaTheme="minorHAnsi"/>
          <w:szCs w:val="20"/>
        </w:rPr>
        <w:t xml:space="preserve"> Intel Xeon CPU E3-1230 V2 3.30 GHz (*CPUs) ~3.3GHz,</w:t>
      </w:r>
      <w:r w:rsidR="00BA0C10">
        <w:rPr>
          <w:rFonts w:eastAsiaTheme="minorHAnsi"/>
          <w:szCs w:val="20"/>
        </w:rPr>
        <w:t xml:space="preserve"> </w:t>
      </w:r>
      <w:r w:rsidR="00BA0C10" w:rsidRPr="00BA0C10">
        <w:rPr>
          <w:rFonts w:eastAsiaTheme="minorHAnsi"/>
          <w:i/>
          <w:szCs w:val="20"/>
        </w:rPr>
        <w:t>hardisk drive</w:t>
      </w:r>
      <w:r w:rsidR="00BA0C10" w:rsidRPr="00BA0C10">
        <w:rPr>
          <w:rFonts w:eastAsiaTheme="minorHAnsi"/>
          <w:szCs w:val="20"/>
        </w:rPr>
        <w:t xml:space="preserve"> 1TB,</w:t>
      </w:r>
      <w:r w:rsidR="00BA0C10">
        <w:rPr>
          <w:rFonts w:eastAsiaTheme="minorHAnsi"/>
          <w:szCs w:val="20"/>
        </w:rPr>
        <w:t xml:space="preserve"> </w:t>
      </w:r>
      <w:r w:rsidR="00BA0C10" w:rsidRPr="00BA0C10">
        <w:rPr>
          <w:rFonts w:eastAsiaTheme="minorHAnsi"/>
          <w:szCs w:val="20"/>
        </w:rPr>
        <w:t>OS: Windows Server 2008 Enterprise R1 x64 Edition</w:t>
      </w:r>
      <w:r w:rsidR="00BE1A70">
        <w:rPr>
          <w:rFonts w:eastAsiaTheme="minorHAnsi"/>
          <w:szCs w:val="20"/>
        </w:rPr>
        <w:t xml:space="preserve"> dan</w:t>
      </w:r>
      <w:r w:rsidR="00BA0C10">
        <w:rPr>
          <w:rFonts w:eastAsiaTheme="minorHAnsi"/>
          <w:szCs w:val="20"/>
        </w:rPr>
        <w:t xml:space="preserve"> </w:t>
      </w:r>
      <w:r w:rsidR="00BA0C10" w:rsidRPr="00BA0C10">
        <w:rPr>
          <w:rFonts w:eastAsiaTheme="minorHAnsi"/>
          <w:i/>
          <w:szCs w:val="20"/>
        </w:rPr>
        <w:t>memory</w:t>
      </w:r>
      <w:r w:rsidR="00BA0C10" w:rsidRPr="00BA0C10">
        <w:rPr>
          <w:rFonts w:eastAsiaTheme="minorHAnsi"/>
          <w:szCs w:val="20"/>
        </w:rPr>
        <w:t xml:space="preserve"> 16 GB</w:t>
      </w:r>
      <w:r w:rsidR="00BE1A70">
        <w:rPr>
          <w:rFonts w:eastAsiaTheme="minorHAnsi"/>
          <w:szCs w:val="20"/>
        </w:rPr>
        <w:t>.</w:t>
      </w:r>
    </w:p>
    <w:p w:rsidR="00BA0C10" w:rsidRPr="008A17DB" w:rsidRDefault="00BA0C10" w:rsidP="008A17DB">
      <w:pPr>
        <w:jc w:val="both"/>
        <w:rPr>
          <w:szCs w:val="20"/>
          <w:lang w:val="id-ID"/>
        </w:rPr>
      </w:pPr>
    </w:p>
    <w:p w:rsidR="0042617F" w:rsidRPr="00327A42" w:rsidRDefault="00962290" w:rsidP="008A17DB">
      <w:pPr>
        <w:pStyle w:val="Heading2"/>
        <w:numPr>
          <w:ilvl w:val="0"/>
          <w:numId w:val="9"/>
        </w:numPr>
        <w:ind w:left="426" w:hanging="426"/>
        <w:rPr>
          <w:szCs w:val="20"/>
        </w:rPr>
      </w:pPr>
      <w:r w:rsidRPr="00327A42">
        <w:rPr>
          <w:szCs w:val="20"/>
          <w:lang w:val="en-US"/>
        </w:rPr>
        <w:t xml:space="preserve">Uji </w:t>
      </w:r>
      <w:r w:rsidR="005B72BA">
        <w:rPr>
          <w:szCs w:val="20"/>
        </w:rPr>
        <w:t xml:space="preserve"> </w:t>
      </w:r>
      <w:r w:rsidRPr="00327A42">
        <w:rPr>
          <w:szCs w:val="20"/>
          <w:lang w:val="en-US"/>
        </w:rPr>
        <w:t>Fungsional Aplikasi</w:t>
      </w:r>
    </w:p>
    <w:p w:rsidR="00856F57" w:rsidRDefault="00856F57" w:rsidP="008F68B2">
      <w:pPr>
        <w:ind w:firstLine="284"/>
        <w:jc w:val="both"/>
        <w:rPr>
          <w:szCs w:val="20"/>
        </w:rPr>
      </w:pPr>
      <w:r w:rsidRPr="00327A42">
        <w:rPr>
          <w:szCs w:val="20"/>
        </w:rPr>
        <w:t xml:space="preserve">Pengujian fungsionalitas aplikasi dilakukan dengan cara memastikan bahwa semua fitur aplikasi yang dibangun sudah sesuai dengan kebutuhan </w:t>
      </w:r>
      <w:r w:rsidRPr="001D531C">
        <w:rPr>
          <w:i/>
          <w:szCs w:val="20"/>
        </w:rPr>
        <w:t>user</w:t>
      </w:r>
      <w:r w:rsidRPr="00327A42">
        <w:rPr>
          <w:szCs w:val="20"/>
        </w:rPr>
        <w:t xml:space="preserve">. </w:t>
      </w:r>
      <w:r w:rsidR="008F68B2">
        <w:rPr>
          <w:szCs w:val="20"/>
        </w:rPr>
        <w:t>Dari hasil pengujian didapatkan semua hasil skenario pengujian sesuai dengan hasil yang diharapkan.</w:t>
      </w:r>
    </w:p>
    <w:p w:rsidR="00387600" w:rsidRPr="00387600" w:rsidRDefault="008A17DB" w:rsidP="008A17DB">
      <w:pPr>
        <w:pStyle w:val="Heading2"/>
        <w:numPr>
          <w:ilvl w:val="0"/>
          <w:numId w:val="9"/>
        </w:numPr>
        <w:ind w:left="284" w:hanging="284"/>
        <w:rPr>
          <w:szCs w:val="20"/>
          <w:lang w:val="en-US"/>
        </w:rPr>
      </w:pPr>
      <w:bookmarkStart w:id="0" w:name="_Toc345487874"/>
      <w:bookmarkStart w:id="1" w:name="_Toc391297297"/>
      <w:bookmarkStart w:id="2" w:name="_Toc391321477"/>
      <w:r>
        <w:rPr>
          <w:szCs w:val="20"/>
        </w:rPr>
        <w:lastRenderedPageBreak/>
        <w:t xml:space="preserve">Uji </w:t>
      </w:r>
      <w:r w:rsidR="00387600" w:rsidRPr="00387600">
        <w:rPr>
          <w:szCs w:val="20"/>
          <w:lang w:val="en-US"/>
        </w:rPr>
        <w:t xml:space="preserve"> Penerimaan User</w:t>
      </w:r>
      <w:bookmarkEnd w:id="0"/>
      <w:bookmarkEnd w:id="1"/>
      <w:bookmarkEnd w:id="2"/>
    </w:p>
    <w:p w:rsidR="00387600" w:rsidRDefault="00387600" w:rsidP="008A17DB">
      <w:pPr>
        <w:jc w:val="both"/>
        <w:rPr>
          <w:bCs/>
        </w:rPr>
      </w:pPr>
      <w:bookmarkStart w:id="3" w:name="_Toc338905624"/>
      <w:bookmarkStart w:id="4" w:name="_Toc338905916"/>
      <w:bookmarkStart w:id="5" w:name="_Toc338906766"/>
      <w:bookmarkStart w:id="6" w:name="_Toc338907264"/>
      <w:r w:rsidRPr="00387600">
        <w:rPr>
          <w:szCs w:val="20"/>
        </w:rPr>
        <w:t>Pengujian</w:t>
      </w:r>
      <w:r w:rsidRPr="00C534E4">
        <w:rPr>
          <w:bCs/>
        </w:rPr>
        <w:t xml:space="preserve"> Penerimaan </w:t>
      </w:r>
      <w:r w:rsidRPr="0059578A">
        <w:rPr>
          <w:bCs/>
          <w:i/>
        </w:rPr>
        <w:t>User</w:t>
      </w:r>
      <w:r w:rsidRPr="00C534E4">
        <w:rPr>
          <w:bCs/>
        </w:rPr>
        <w:t xml:space="preserve"> dilakukan terhadap 3</w:t>
      </w:r>
      <w:r w:rsidR="006B7420">
        <w:rPr>
          <w:bCs/>
        </w:rPr>
        <w:t>2</w:t>
      </w:r>
      <w:r w:rsidRPr="00C534E4">
        <w:rPr>
          <w:bCs/>
        </w:rPr>
        <w:t xml:space="preserve"> </w:t>
      </w:r>
      <w:r>
        <w:rPr>
          <w:bCs/>
        </w:rPr>
        <w:t>responden</w:t>
      </w:r>
      <w:r w:rsidRPr="00C534E4">
        <w:rPr>
          <w:bCs/>
        </w:rPr>
        <w:t xml:space="preserve"> </w:t>
      </w:r>
      <w:r>
        <w:rPr>
          <w:bCs/>
        </w:rPr>
        <w:t>yang berasal atau tinggal di Kota Bandung</w:t>
      </w:r>
      <w:r w:rsidRPr="00C534E4">
        <w:rPr>
          <w:bCs/>
        </w:rPr>
        <w:t>.</w:t>
      </w:r>
      <w:bookmarkStart w:id="7" w:name="_Toc338905625"/>
      <w:bookmarkStart w:id="8" w:name="_Toc338905917"/>
      <w:bookmarkStart w:id="9" w:name="_Toc338906767"/>
      <w:bookmarkStart w:id="10" w:name="_Toc338907265"/>
      <w:bookmarkEnd w:id="3"/>
      <w:bookmarkEnd w:id="4"/>
      <w:bookmarkEnd w:id="5"/>
      <w:bookmarkEnd w:id="6"/>
      <w:r w:rsidRPr="00C534E4">
        <w:rPr>
          <w:bCs/>
        </w:rPr>
        <w:t xml:space="preserve"> Berikut merupakan gambar hasil dari pengujian </w:t>
      </w:r>
      <w:r>
        <w:rPr>
          <w:bCs/>
        </w:rPr>
        <w:t>p</w:t>
      </w:r>
      <w:r w:rsidRPr="00C534E4">
        <w:rPr>
          <w:bCs/>
        </w:rPr>
        <w:t xml:space="preserve">enerimaan </w:t>
      </w:r>
      <w:r w:rsidRPr="006805DF">
        <w:rPr>
          <w:bCs/>
          <w:i/>
        </w:rPr>
        <w:t>user</w:t>
      </w:r>
      <w:r w:rsidRPr="00C534E4">
        <w:rPr>
          <w:bCs/>
        </w:rPr>
        <w:t xml:space="preserve"> berkaitan dengan </w:t>
      </w:r>
      <w:bookmarkEnd w:id="7"/>
      <w:bookmarkEnd w:id="8"/>
      <w:bookmarkEnd w:id="9"/>
      <w:bookmarkEnd w:id="10"/>
      <w:r w:rsidRPr="00C534E4">
        <w:rPr>
          <w:bCs/>
        </w:rPr>
        <w:t xml:space="preserve">desain </w:t>
      </w:r>
      <w:r>
        <w:rPr>
          <w:bCs/>
        </w:rPr>
        <w:t xml:space="preserve">aplikasi </w:t>
      </w:r>
      <w:r w:rsidRPr="006805DF">
        <w:rPr>
          <w:bCs/>
          <w:i/>
        </w:rPr>
        <w:t>social e-learning</w:t>
      </w:r>
      <w:r w:rsidRPr="00C534E4">
        <w:rPr>
          <w:bCs/>
        </w:rPr>
        <w:t>.</w:t>
      </w:r>
    </w:p>
    <w:p w:rsidR="00387600" w:rsidRDefault="00387600" w:rsidP="00387600">
      <w:pPr>
        <w:ind w:firstLine="284"/>
        <w:jc w:val="both"/>
        <w:rPr>
          <w:bCs/>
        </w:rPr>
      </w:pPr>
    </w:p>
    <w:p w:rsidR="00387600" w:rsidRDefault="006B7420" w:rsidP="006B7420">
      <w:pPr>
        <w:keepNext/>
        <w:spacing w:after="240"/>
        <w:jc w:val="center"/>
      </w:pPr>
      <w:r w:rsidRPr="006B7420">
        <w:rPr>
          <w:noProof/>
          <w:lang w:val="id-ID" w:eastAsia="id-ID"/>
        </w:rPr>
        <w:drawing>
          <wp:inline distT="0" distB="0" distL="0" distR="0">
            <wp:extent cx="2851578" cy="1701209"/>
            <wp:effectExtent l="19050" t="0" r="24972"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387600" w:rsidRPr="008A17DB" w:rsidRDefault="00387600" w:rsidP="008A17DB">
      <w:pPr>
        <w:spacing w:after="240"/>
        <w:jc w:val="center"/>
        <w:rPr>
          <w:b/>
          <w:lang w:val="id-ID"/>
        </w:rPr>
      </w:pPr>
      <w:r w:rsidRPr="00387600">
        <w:rPr>
          <w:b/>
        </w:rPr>
        <w:t xml:space="preserve">Gambar </w:t>
      </w:r>
      <w:r w:rsidR="003E4C3A" w:rsidRPr="00387600">
        <w:rPr>
          <w:b/>
        </w:rPr>
        <w:fldChar w:fldCharType="begin"/>
      </w:r>
      <w:r w:rsidRPr="00387600">
        <w:rPr>
          <w:b/>
        </w:rPr>
        <w:instrText xml:space="preserve"> SEQ Gambar \* ARABIC </w:instrText>
      </w:r>
      <w:r w:rsidR="003E4C3A" w:rsidRPr="00387600">
        <w:rPr>
          <w:b/>
        </w:rPr>
        <w:fldChar w:fldCharType="separate"/>
      </w:r>
      <w:r w:rsidR="006B75EE">
        <w:rPr>
          <w:b/>
          <w:noProof/>
        </w:rPr>
        <w:t>13</w:t>
      </w:r>
      <w:r w:rsidR="003E4C3A" w:rsidRPr="00387600">
        <w:rPr>
          <w:b/>
        </w:rPr>
        <w:fldChar w:fldCharType="end"/>
      </w:r>
      <w:r>
        <w:rPr>
          <w:b/>
        </w:rPr>
        <w:t xml:space="preserve"> </w:t>
      </w:r>
      <w:r w:rsidRPr="00F32FCF">
        <w:rPr>
          <w:szCs w:val="24"/>
        </w:rPr>
        <w:t xml:space="preserve">Hasil Pengujian Penerimaan </w:t>
      </w:r>
      <w:r w:rsidRPr="00F32FCF">
        <w:rPr>
          <w:i/>
          <w:szCs w:val="24"/>
        </w:rPr>
        <w:t>User</w:t>
      </w:r>
    </w:p>
    <w:p w:rsidR="00387600" w:rsidRDefault="00387600" w:rsidP="00387600">
      <w:pPr>
        <w:ind w:firstLine="284"/>
        <w:jc w:val="both"/>
        <w:rPr>
          <w:szCs w:val="24"/>
        </w:rPr>
      </w:pPr>
      <w:r>
        <w:rPr>
          <w:szCs w:val="24"/>
        </w:rPr>
        <w:t xml:space="preserve">Dari hasil pengujian </w:t>
      </w:r>
      <w:r w:rsidRPr="00387600">
        <w:rPr>
          <w:bCs/>
        </w:rPr>
        <w:t>penerimaan</w:t>
      </w:r>
      <w:r>
        <w:rPr>
          <w:szCs w:val="24"/>
        </w:rPr>
        <w:t xml:space="preserve"> </w:t>
      </w:r>
      <w:r w:rsidRPr="000E0A74">
        <w:rPr>
          <w:i/>
          <w:szCs w:val="24"/>
        </w:rPr>
        <w:t>user</w:t>
      </w:r>
      <w:r>
        <w:rPr>
          <w:szCs w:val="24"/>
        </w:rPr>
        <w:t xml:space="preserve"> yang telah dil</w:t>
      </w:r>
      <w:r w:rsidR="006B7420">
        <w:rPr>
          <w:szCs w:val="24"/>
        </w:rPr>
        <w:t>akukan didapatkan hasil bahwa 17</w:t>
      </w:r>
      <w:r>
        <w:rPr>
          <w:szCs w:val="24"/>
        </w:rPr>
        <w:t xml:space="preserve"> dari 3</w:t>
      </w:r>
      <w:r w:rsidR="006B7420">
        <w:rPr>
          <w:szCs w:val="24"/>
        </w:rPr>
        <w:t>2</w:t>
      </w:r>
      <w:r>
        <w:rPr>
          <w:szCs w:val="24"/>
        </w:rPr>
        <w:t xml:space="preserve"> responden menyatakan bahwa tampilan aplikasi </w:t>
      </w:r>
      <w:r w:rsidRPr="00AF11AA">
        <w:rPr>
          <w:i/>
          <w:szCs w:val="24"/>
        </w:rPr>
        <w:t>social e-learning</w:t>
      </w:r>
      <w:r>
        <w:rPr>
          <w:szCs w:val="24"/>
        </w:rPr>
        <w:t xml:space="preserve"> menarik, 2</w:t>
      </w:r>
      <w:r w:rsidR="006B7420">
        <w:rPr>
          <w:szCs w:val="24"/>
        </w:rPr>
        <w:t>4</w:t>
      </w:r>
      <w:r>
        <w:rPr>
          <w:szCs w:val="24"/>
        </w:rPr>
        <w:t xml:space="preserve"> responden juga menyatakan aplikasi </w:t>
      </w:r>
      <w:r w:rsidRPr="00FC1CF4">
        <w:rPr>
          <w:i/>
          <w:szCs w:val="24"/>
        </w:rPr>
        <w:t>social e-learning</w:t>
      </w:r>
      <w:r>
        <w:rPr>
          <w:szCs w:val="24"/>
        </w:rPr>
        <w:t xml:space="preserve"> merupakan aplikasi yang mudah digunakan dan </w:t>
      </w:r>
      <w:r w:rsidR="006B7420">
        <w:rPr>
          <w:szCs w:val="24"/>
        </w:rPr>
        <w:t>18</w:t>
      </w:r>
      <w:r>
        <w:rPr>
          <w:szCs w:val="24"/>
        </w:rPr>
        <w:t xml:space="preserve"> reponden menyatakan bahwa aplikasi </w:t>
      </w:r>
      <w:r w:rsidRPr="00FC1CF4">
        <w:rPr>
          <w:i/>
          <w:szCs w:val="24"/>
        </w:rPr>
        <w:t>social e-learning</w:t>
      </w:r>
      <w:r>
        <w:rPr>
          <w:szCs w:val="24"/>
        </w:rPr>
        <w:t xml:space="preserve"> dapat membantu proses pembelajaran. Berdasarkan hasil pengujian di atas dapat disimpulkan bahwa aplikasi </w:t>
      </w:r>
      <w:r w:rsidRPr="00FC1CF4">
        <w:rPr>
          <w:i/>
          <w:szCs w:val="24"/>
        </w:rPr>
        <w:t>social e-learning</w:t>
      </w:r>
      <w:r>
        <w:rPr>
          <w:szCs w:val="24"/>
        </w:rPr>
        <w:t xml:space="preserve"> memiliki tampilan yang menarik, mudah untuk digunakan serta dapat membantu dalam proses pembelajaran. </w:t>
      </w:r>
    </w:p>
    <w:p w:rsidR="00387600" w:rsidRDefault="00387600" w:rsidP="00856F57">
      <w:pPr>
        <w:ind w:firstLine="284"/>
        <w:jc w:val="both"/>
        <w:rPr>
          <w:sz w:val="24"/>
          <w:szCs w:val="24"/>
        </w:rPr>
      </w:pPr>
    </w:p>
    <w:p w:rsidR="00962290" w:rsidRPr="001D531C" w:rsidRDefault="008A17DB" w:rsidP="008A17DB">
      <w:pPr>
        <w:pStyle w:val="Heading2"/>
        <w:numPr>
          <w:ilvl w:val="0"/>
          <w:numId w:val="9"/>
        </w:numPr>
        <w:ind w:left="426" w:hanging="426"/>
        <w:rPr>
          <w:i/>
          <w:lang w:val="en-US"/>
        </w:rPr>
      </w:pPr>
      <w:r>
        <w:rPr>
          <w:i/>
        </w:rPr>
        <w:t xml:space="preserve">Uji </w:t>
      </w:r>
      <w:r w:rsidR="00962290" w:rsidRPr="001D531C">
        <w:rPr>
          <w:i/>
          <w:lang w:val="en-US"/>
        </w:rPr>
        <w:t xml:space="preserve">Stress </w:t>
      </w:r>
      <w:r>
        <w:t>Aplikasi</w:t>
      </w:r>
    </w:p>
    <w:p w:rsidR="00962290" w:rsidRDefault="00962290" w:rsidP="008A17DB">
      <w:pPr>
        <w:jc w:val="both"/>
        <w:rPr>
          <w:noProof/>
          <w:szCs w:val="24"/>
        </w:rPr>
      </w:pPr>
      <w:r>
        <w:rPr>
          <w:szCs w:val="24"/>
        </w:rPr>
        <w:t xml:space="preserve">Untuk mengetahui kemampuan aplikasi </w:t>
      </w:r>
      <w:r w:rsidRPr="00F918D8">
        <w:rPr>
          <w:i/>
          <w:szCs w:val="24"/>
        </w:rPr>
        <w:t>social e-learning</w:t>
      </w:r>
      <w:r>
        <w:rPr>
          <w:szCs w:val="24"/>
        </w:rPr>
        <w:t xml:space="preserve"> dalam menangani kondisi yang tidak normal dari sisi jumlah pengguna, maka akan dilakukan </w:t>
      </w:r>
      <w:r w:rsidRPr="00F918D8">
        <w:rPr>
          <w:i/>
          <w:szCs w:val="24"/>
        </w:rPr>
        <w:t>stress testing</w:t>
      </w:r>
      <w:r>
        <w:rPr>
          <w:szCs w:val="24"/>
        </w:rPr>
        <w:t xml:space="preserve">. Aplikasi </w:t>
      </w:r>
      <w:r w:rsidRPr="004F6ADA">
        <w:rPr>
          <w:i/>
          <w:szCs w:val="24"/>
        </w:rPr>
        <w:t>social e-learning</w:t>
      </w:r>
      <w:r>
        <w:rPr>
          <w:szCs w:val="24"/>
        </w:rPr>
        <w:t xml:space="preserve"> diuji dengan beberapa percobaan jumlah </w:t>
      </w:r>
      <w:r w:rsidRPr="00441D78">
        <w:rPr>
          <w:i/>
          <w:szCs w:val="24"/>
        </w:rPr>
        <w:t>request</w:t>
      </w:r>
      <w:r>
        <w:rPr>
          <w:szCs w:val="24"/>
        </w:rPr>
        <w:t xml:space="preserve"> atau </w:t>
      </w:r>
      <w:r w:rsidRPr="004F6ADA">
        <w:rPr>
          <w:i/>
          <w:szCs w:val="24"/>
        </w:rPr>
        <w:t>thread</w:t>
      </w:r>
      <w:r>
        <w:rPr>
          <w:szCs w:val="24"/>
        </w:rPr>
        <w:t xml:space="preserve"> yang dapat mengakses aplikasi. </w:t>
      </w:r>
      <w:r w:rsidRPr="004F6ADA">
        <w:rPr>
          <w:i/>
          <w:szCs w:val="24"/>
        </w:rPr>
        <w:t>Stress testing</w:t>
      </w:r>
      <w:r>
        <w:rPr>
          <w:szCs w:val="24"/>
        </w:rPr>
        <w:t xml:space="preserve"> akan dilakukan pada aplikasi </w:t>
      </w:r>
      <w:r w:rsidRPr="004F6ADA">
        <w:rPr>
          <w:i/>
          <w:szCs w:val="24"/>
        </w:rPr>
        <w:t>social e-learning</w:t>
      </w:r>
      <w:r>
        <w:rPr>
          <w:szCs w:val="24"/>
        </w:rPr>
        <w:t xml:space="preserve"> yang memiliki arsitektur </w:t>
      </w:r>
      <w:r w:rsidRPr="004F6ADA">
        <w:rPr>
          <w:i/>
          <w:szCs w:val="24"/>
        </w:rPr>
        <w:t>two-tier</w:t>
      </w:r>
      <w:r>
        <w:rPr>
          <w:szCs w:val="24"/>
        </w:rPr>
        <w:t xml:space="preserve"> dan </w:t>
      </w:r>
      <w:r w:rsidRPr="00962290">
        <w:t>arsitektur</w:t>
      </w:r>
      <w:r>
        <w:rPr>
          <w:szCs w:val="24"/>
        </w:rPr>
        <w:t xml:space="preserve"> </w:t>
      </w:r>
      <w:r w:rsidRPr="004F6ADA">
        <w:rPr>
          <w:i/>
          <w:szCs w:val="24"/>
        </w:rPr>
        <w:t>three-tier</w:t>
      </w:r>
      <w:r>
        <w:rPr>
          <w:szCs w:val="24"/>
        </w:rPr>
        <w:t xml:space="preserve">. Hal ini bertujuan untuk mendapatkan perbedaan kinerja dari aplikasi. </w:t>
      </w:r>
      <w:r w:rsidRPr="00441D78">
        <w:rPr>
          <w:i/>
          <w:szCs w:val="24"/>
        </w:rPr>
        <w:t>Stress testing</w:t>
      </w:r>
      <w:r>
        <w:rPr>
          <w:szCs w:val="24"/>
        </w:rPr>
        <w:t xml:space="preserve"> ini membandingkan nilai </w:t>
      </w:r>
      <w:r w:rsidRPr="007207CC">
        <w:rPr>
          <w:i/>
          <w:szCs w:val="24"/>
        </w:rPr>
        <w:t>average</w:t>
      </w:r>
      <w:r>
        <w:rPr>
          <w:szCs w:val="24"/>
        </w:rPr>
        <w:t xml:space="preserve"> atau rata-rata waktu </w:t>
      </w:r>
      <w:r w:rsidRPr="007207CC">
        <w:rPr>
          <w:i/>
          <w:szCs w:val="24"/>
        </w:rPr>
        <w:t>response</w:t>
      </w:r>
      <w:r>
        <w:rPr>
          <w:szCs w:val="24"/>
        </w:rPr>
        <w:t xml:space="preserve"> dari sistem ke </w:t>
      </w:r>
      <w:r w:rsidRPr="007207CC">
        <w:rPr>
          <w:i/>
          <w:szCs w:val="24"/>
        </w:rPr>
        <w:t>user</w:t>
      </w:r>
      <w:r>
        <w:rPr>
          <w:szCs w:val="24"/>
        </w:rPr>
        <w:t xml:space="preserve">, </w:t>
      </w:r>
      <w:r w:rsidRPr="007207CC">
        <w:rPr>
          <w:i/>
          <w:szCs w:val="24"/>
        </w:rPr>
        <w:t>throughput</w:t>
      </w:r>
      <w:r>
        <w:rPr>
          <w:szCs w:val="24"/>
        </w:rPr>
        <w:t xml:space="preserve"> atau jumlah </w:t>
      </w:r>
      <w:r w:rsidRPr="007207CC">
        <w:rPr>
          <w:i/>
          <w:szCs w:val="24"/>
        </w:rPr>
        <w:t>request</w:t>
      </w:r>
      <w:r>
        <w:rPr>
          <w:szCs w:val="24"/>
        </w:rPr>
        <w:t xml:space="preserve"> yang dapat ditangani oleh sistem dalam setiap detiknya, dan presentase </w:t>
      </w:r>
      <w:r w:rsidRPr="007207CC">
        <w:rPr>
          <w:i/>
          <w:szCs w:val="24"/>
        </w:rPr>
        <w:t>error</w:t>
      </w:r>
      <w:r>
        <w:rPr>
          <w:szCs w:val="24"/>
        </w:rPr>
        <w:t xml:space="preserve"> saat penanganan </w:t>
      </w:r>
      <w:r w:rsidRPr="007207CC">
        <w:rPr>
          <w:i/>
          <w:szCs w:val="24"/>
        </w:rPr>
        <w:t>response</w:t>
      </w:r>
      <w:r>
        <w:rPr>
          <w:szCs w:val="24"/>
        </w:rPr>
        <w:t xml:space="preserve"> ke </w:t>
      </w:r>
      <w:r w:rsidRPr="007207CC">
        <w:rPr>
          <w:i/>
          <w:szCs w:val="24"/>
        </w:rPr>
        <w:t>user</w:t>
      </w:r>
      <w:r>
        <w:rPr>
          <w:szCs w:val="24"/>
        </w:rPr>
        <w:t>.</w:t>
      </w:r>
    </w:p>
    <w:p w:rsidR="00962290" w:rsidRDefault="008A17DB" w:rsidP="005B72BA">
      <w:pPr>
        <w:ind w:firstLine="284"/>
        <w:jc w:val="both"/>
        <w:rPr>
          <w:szCs w:val="24"/>
        </w:rPr>
      </w:pPr>
      <w:r>
        <w:rPr>
          <w:lang w:val="id-ID"/>
        </w:rPr>
        <w:t>H</w:t>
      </w:r>
      <w:r w:rsidR="00962290">
        <w:rPr>
          <w:szCs w:val="24"/>
        </w:rPr>
        <w:t xml:space="preserve">asil </w:t>
      </w:r>
      <w:r w:rsidR="00962290" w:rsidRPr="008A17DB">
        <w:rPr>
          <w:i/>
          <w:szCs w:val="24"/>
        </w:rPr>
        <w:t>stress testing</w:t>
      </w:r>
      <w:r w:rsidR="00962290">
        <w:rPr>
          <w:szCs w:val="24"/>
        </w:rPr>
        <w:t xml:space="preserve"> </w:t>
      </w:r>
      <w:r>
        <w:rPr>
          <w:szCs w:val="24"/>
          <w:lang w:val="id-ID"/>
        </w:rPr>
        <w:t>menunjukkan</w:t>
      </w:r>
      <w:r w:rsidR="00962290">
        <w:rPr>
          <w:szCs w:val="24"/>
        </w:rPr>
        <w:t xml:space="preserve"> bahwa pada saat jumlah </w:t>
      </w:r>
      <w:r w:rsidR="00962290" w:rsidRPr="002D1422">
        <w:rPr>
          <w:i/>
          <w:szCs w:val="24"/>
        </w:rPr>
        <w:t>request</w:t>
      </w:r>
      <w:r w:rsidR="00962290">
        <w:rPr>
          <w:szCs w:val="24"/>
        </w:rPr>
        <w:t xml:space="preserve"> mencapai 1800 </w:t>
      </w:r>
      <w:r w:rsidR="00962290" w:rsidRPr="002D1422">
        <w:rPr>
          <w:i/>
          <w:szCs w:val="24"/>
        </w:rPr>
        <w:t>thread</w:t>
      </w:r>
      <w:r w:rsidR="00962290">
        <w:rPr>
          <w:szCs w:val="24"/>
        </w:rPr>
        <w:t xml:space="preserve">, aplikasi </w:t>
      </w:r>
      <w:r w:rsidR="00962290" w:rsidRPr="002D1422">
        <w:rPr>
          <w:i/>
          <w:szCs w:val="24"/>
        </w:rPr>
        <w:t>social e-learning</w:t>
      </w:r>
      <w:r w:rsidR="00962290">
        <w:rPr>
          <w:szCs w:val="24"/>
        </w:rPr>
        <w:t xml:space="preserve"> sudah tidak dapat menangani semua </w:t>
      </w:r>
      <w:r w:rsidR="00962290" w:rsidRPr="002D1422">
        <w:rPr>
          <w:i/>
          <w:szCs w:val="24"/>
        </w:rPr>
        <w:t>request</w:t>
      </w:r>
      <w:r w:rsidR="00962290">
        <w:rPr>
          <w:szCs w:val="24"/>
        </w:rPr>
        <w:t xml:space="preserve">. Hal ini dibuktikan dengan hasil </w:t>
      </w:r>
      <w:r w:rsidR="00962290" w:rsidRPr="002D1422">
        <w:rPr>
          <w:i/>
          <w:szCs w:val="24"/>
        </w:rPr>
        <w:t>error</w:t>
      </w:r>
      <w:r w:rsidR="00962290">
        <w:rPr>
          <w:szCs w:val="24"/>
        </w:rPr>
        <w:t xml:space="preserve"> </w:t>
      </w:r>
      <w:r>
        <w:rPr>
          <w:szCs w:val="24"/>
          <w:lang w:val="id-ID"/>
        </w:rPr>
        <w:t>di</w:t>
      </w:r>
      <w:r w:rsidR="00962290">
        <w:rPr>
          <w:szCs w:val="24"/>
        </w:rPr>
        <w:t xml:space="preserve"> setiap arsitektur. Pada arsitektur </w:t>
      </w:r>
      <w:r w:rsidR="00962290" w:rsidRPr="002D1422">
        <w:rPr>
          <w:i/>
          <w:szCs w:val="24"/>
        </w:rPr>
        <w:t>two-tier</w:t>
      </w:r>
      <w:r w:rsidR="00962290">
        <w:rPr>
          <w:szCs w:val="24"/>
        </w:rPr>
        <w:t xml:space="preserve"> diperoleh hasil </w:t>
      </w:r>
      <w:r w:rsidR="00962290" w:rsidRPr="002D1422">
        <w:rPr>
          <w:i/>
          <w:szCs w:val="24"/>
        </w:rPr>
        <w:t>error</w:t>
      </w:r>
      <w:r w:rsidR="00962290">
        <w:rPr>
          <w:szCs w:val="24"/>
        </w:rPr>
        <w:t xml:space="preserve"> 8,22% sedangkan arsitektur </w:t>
      </w:r>
      <w:r w:rsidR="00962290" w:rsidRPr="002D1422">
        <w:rPr>
          <w:i/>
          <w:szCs w:val="24"/>
        </w:rPr>
        <w:t>three-tier</w:t>
      </w:r>
      <w:r w:rsidR="00962290">
        <w:rPr>
          <w:szCs w:val="24"/>
        </w:rPr>
        <w:t xml:space="preserve"> hanya 0,73%. </w:t>
      </w:r>
      <w:r w:rsidR="005B72BA">
        <w:rPr>
          <w:szCs w:val="24"/>
          <w:lang w:val="id-ID"/>
        </w:rPr>
        <w:t xml:space="preserve"> </w:t>
      </w:r>
      <w:r w:rsidR="00962290">
        <w:rPr>
          <w:szCs w:val="24"/>
        </w:rPr>
        <w:t xml:space="preserve">Berikut ini adalah perbandingan kinerja arsitektur </w:t>
      </w:r>
      <w:r w:rsidR="00962290" w:rsidRPr="002D1422">
        <w:rPr>
          <w:i/>
          <w:szCs w:val="24"/>
        </w:rPr>
        <w:t>two-tier</w:t>
      </w:r>
      <w:r w:rsidR="00962290">
        <w:rPr>
          <w:szCs w:val="24"/>
        </w:rPr>
        <w:t xml:space="preserve"> dan </w:t>
      </w:r>
      <w:r w:rsidR="00962290" w:rsidRPr="002D1422">
        <w:rPr>
          <w:i/>
          <w:szCs w:val="24"/>
        </w:rPr>
        <w:t>three-tier</w:t>
      </w:r>
      <w:r w:rsidR="00962290">
        <w:rPr>
          <w:szCs w:val="24"/>
        </w:rPr>
        <w:t xml:space="preserve"> berdasarkan nilai </w:t>
      </w:r>
      <w:r w:rsidR="00962290" w:rsidRPr="002D1422">
        <w:rPr>
          <w:i/>
          <w:szCs w:val="24"/>
        </w:rPr>
        <w:t>average</w:t>
      </w:r>
      <w:r w:rsidR="00962290">
        <w:rPr>
          <w:szCs w:val="24"/>
        </w:rPr>
        <w:t xml:space="preserve"> atau </w:t>
      </w:r>
      <w:r w:rsidR="00962290" w:rsidRPr="002D1422">
        <w:rPr>
          <w:i/>
          <w:szCs w:val="24"/>
        </w:rPr>
        <w:t>rata-rata response time</w:t>
      </w:r>
      <w:r w:rsidR="00962290">
        <w:rPr>
          <w:szCs w:val="24"/>
        </w:rPr>
        <w:t xml:space="preserve">. Untuk mempermudah melihat perbedaan </w:t>
      </w:r>
      <w:r w:rsidR="00962290" w:rsidRPr="002D1422">
        <w:rPr>
          <w:i/>
          <w:szCs w:val="24"/>
        </w:rPr>
        <w:t>response time</w:t>
      </w:r>
      <w:r w:rsidR="00962290">
        <w:rPr>
          <w:szCs w:val="24"/>
        </w:rPr>
        <w:t xml:space="preserve"> antara arsitektur </w:t>
      </w:r>
      <w:r w:rsidR="00962290" w:rsidRPr="002D1422">
        <w:rPr>
          <w:i/>
          <w:szCs w:val="24"/>
        </w:rPr>
        <w:t>two-tier</w:t>
      </w:r>
      <w:r w:rsidR="00962290">
        <w:rPr>
          <w:szCs w:val="24"/>
        </w:rPr>
        <w:t xml:space="preserve"> dan </w:t>
      </w:r>
      <w:r w:rsidR="00962290" w:rsidRPr="002D1422">
        <w:rPr>
          <w:i/>
          <w:szCs w:val="24"/>
        </w:rPr>
        <w:lastRenderedPageBreak/>
        <w:t>three-tier</w:t>
      </w:r>
      <w:r w:rsidR="00962290">
        <w:rPr>
          <w:szCs w:val="24"/>
        </w:rPr>
        <w:t xml:space="preserve">, maka perbandingan akan digambarkan dengan menggunakan grafik baris. </w:t>
      </w:r>
    </w:p>
    <w:p w:rsidR="00962290" w:rsidRDefault="00962290" w:rsidP="00962290">
      <w:pPr>
        <w:keepNext/>
        <w:jc w:val="center"/>
        <w:rPr>
          <w:noProof/>
        </w:rPr>
      </w:pPr>
    </w:p>
    <w:p w:rsidR="00962290" w:rsidRDefault="00962290" w:rsidP="00962290">
      <w:pPr>
        <w:pStyle w:val="Text"/>
        <w:keepNext/>
        <w:ind w:firstLine="0"/>
      </w:pPr>
      <w:r>
        <w:rPr>
          <w:noProof/>
          <w:lang w:val="id-ID" w:eastAsia="id-ID"/>
        </w:rPr>
        <w:drawing>
          <wp:inline distT="0" distB="0" distL="0" distR="0">
            <wp:extent cx="2743200" cy="1997294"/>
            <wp:effectExtent l="19050" t="0" r="0" b="0"/>
            <wp:docPr id="14" name="Picture 13" descr="respon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JPG"/>
                    <pic:cNvPicPr/>
                  </pic:nvPicPr>
                  <pic:blipFill>
                    <a:blip r:embed="rId29" cstate="print"/>
                    <a:stretch>
                      <a:fillRect/>
                    </a:stretch>
                  </pic:blipFill>
                  <pic:spPr>
                    <a:xfrm>
                      <a:off x="0" y="0"/>
                      <a:ext cx="2743200" cy="1997294"/>
                    </a:xfrm>
                    <a:prstGeom prst="rect">
                      <a:avLst/>
                    </a:prstGeom>
                  </pic:spPr>
                </pic:pic>
              </a:graphicData>
            </a:graphic>
          </wp:inline>
        </w:drawing>
      </w:r>
    </w:p>
    <w:p w:rsidR="00962290" w:rsidRDefault="00962290" w:rsidP="00962290">
      <w:pPr>
        <w:jc w:val="center"/>
        <w:rPr>
          <w:i/>
        </w:rPr>
      </w:pPr>
      <w:r w:rsidRPr="00962290">
        <w:rPr>
          <w:b/>
        </w:rPr>
        <w:t xml:space="preserve">Gambar </w:t>
      </w:r>
      <w:r w:rsidR="003E4C3A" w:rsidRPr="00962290">
        <w:rPr>
          <w:b/>
        </w:rPr>
        <w:fldChar w:fldCharType="begin"/>
      </w:r>
      <w:r w:rsidRPr="00962290">
        <w:rPr>
          <w:b/>
        </w:rPr>
        <w:instrText xml:space="preserve"> SEQ Gambar \* ARABIC </w:instrText>
      </w:r>
      <w:r w:rsidR="003E4C3A" w:rsidRPr="00962290">
        <w:rPr>
          <w:b/>
        </w:rPr>
        <w:fldChar w:fldCharType="separate"/>
      </w:r>
      <w:r w:rsidR="006B75EE">
        <w:rPr>
          <w:b/>
          <w:noProof/>
        </w:rPr>
        <w:t>14</w:t>
      </w:r>
      <w:r w:rsidR="003E4C3A" w:rsidRPr="00962290">
        <w:rPr>
          <w:b/>
        </w:rPr>
        <w:fldChar w:fldCharType="end"/>
      </w:r>
      <w:r w:rsidRPr="00962290">
        <w:rPr>
          <w:b/>
        </w:rPr>
        <w:t xml:space="preserve"> </w:t>
      </w:r>
      <w:r w:rsidRPr="00962290">
        <w:t xml:space="preserve">Grafik Perbandingan </w:t>
      </w:r>
      <w:r w:rsidRPr="00962290">
        <w:rPr>
          <w:i/>
        </w:rPr>
        <w:t>Response</w:t>
      </w:r>
      <w:r w:rsidRPr="00962290">
        <w:t xml:space="preserve"> Arsitektur </w:t>
      </w:r>
      <w:r w:rsidRPr="00962290">
        <w:rPr>
          <w:i/>
        </w:rPr>
        <w:t>Two-tier</w:t>
      </w:r>
      <w:r w:rsidRPr="00962290">
        <w:t xml:space="preserve"> dan </w:t>
      </w:r>
      <w:r w:rsidRPr="00962290">
        <w:rPr>
          <w:i/>
        </w:rPr>
        <w:t>Three-tier</w:t>
      </w:r>
    </w:p>
    <w:p w:rsidR="00962290" w:rsidRPr="00962290" w:rsidRDefault="00962290" w:rsidP="00962290">
      <w:pPr>
        <w:jc w:val="center"/>
        <w:rPr>
          <w:b/>
        </w:rPr>
      </w:pPr>
    </w:p>
    <w:p w:rsidR="00962290" w:rsidRDefault="00962290" w:rsidP="00962290">
      <w:pPr>
        <w:ind w:firstLine="284"/>
        <w:jc w:val="both"/>
        <w:rPr>
          <w:noProof/>
          <w:szCs w:val="24"/>
        </w:rPr>
      </w:pPr>
      <w:r>
        <w:rPr>
          <w:noProof/>
          <w:szCs w:val="24"/>
        </w:rPr>
        <w:t xml:space="preserve">Dari Gambar 13 diperoleh nilai </w:t>
      </w:r>
      <w:r w:rsidRPr="002D1422">
        <w:rPr>
          <w:i/>
          <w:noProof/>
          <w:szCs w:val="24"/>
        </w:rPr>
        <w:t>average</w:t>
      </w:r>
      <w:r>
        <w:rPr>
          <w:noProof/>
          <w:szCs w:val="24"/>
        </w:rPr>
        <w:t xml:space="preserve"> atau rata-rata </w:t>
      </w:r>
      <w:r w:rsidRPr="002D1422">
        <w:rPr>
          <w:i/>
          <w:noProof/>
          <w:szCs w:val="24"/>
        </w:rPr>
        <w:t>response</w:t>
      </w:r>
      <w:r>
        <w:rPr>
          <w:noProof/>
          <w:szCs w:val="24"/>
        </w:rPr>
        <w:t xml:space="preserve"> </w:t>
      </w:r>
      <w:r w:rsidRPr="002D1422">
        <w:rPr>
          <w:i/>
          <w:noProof/>
          <w:szCs w:val="24"/>
        </w:rPr>
        <w:t>time</w:t>
      </w:r>
      <w:r>
        <w:rPr>
          <w:noProof/>
          <w:szCs w:val="24"/>
        </w:rPr>
        <w:t xml:space="preserve"> pada kedua arsitektur cenderung naik secara linier. Nilai rata-rata </w:t>
      </w:r>
      <w:r w:rsidRPr="002D1422">
        <w:rPr>
          <w:i/>
          <w:noProof/>
          <w:szCs w:val="24"/>
        </w:rPr>
        <w:t>response time</w:t>
      </w:r>
      <w:r>
        <w:rPr>
          <w:noProof/>
          <w:szCs w:val="24"/>
        </w:rPr>
        <w:t xml:space="preserve"> arsitektur </w:t>
      </w:r>
      <w:r w:rsidRPr="002D1422">
        <w:rPr>
          <w:i/>
          <w:noProof/>
          <w:szCs w:val="24"/>
        </w:rPr>
        <w:t>two-tier</w:t>
      </w:r>
      <w:r>
        <w:rPr>
          <w:noProof/>
          <w:szCs w:val="24"/>
        </w:rPr>
        <w:t xml:space="preserve"> lebih kecil dibandingkan dengan bilai rata-rata </w:t>
      </w:r>
      <w:r w:rsidRPr="002D1422">
        <w:rPr>
          <w:i/>
          <w:noProof/>
          <w:szCs w:val="24"/>
        </w:rPr>
        <w:t>response time</w:t>
      </w:r>
      <w:r>
        <w:rPr>
          <w:noProof/>
          <w:szCs w:val="24"/>
        </w:rPr>
        <w:t xml:space="preserve"> pada arsitektur </w:t>
      </w:r>
      <w:r w:rsidRPr="002D1422">
        <w:rPr>
          <w:i/>
          <w:noProof/>
          <w:szCs w:val="24"/>
        </w:rPr>
        <w:t>three-tier</w:t>
      </w:r>
      <w:r>
        <w:rPr>
          <w:noProof/>
          <w:szCs w:val="24"/>
        </w:rPr>
        <w:t xml:space="preserve">. Hal ini dikarenakan </w:t>
      </w:r>
      <w:r w:rsidRPr="002D1422">
        <w:rPr>
          <w:i/>
          <w:noProof/>
          <w:szCs w:val="24"/>
        </w:rPr>
        <w:t>web server</w:t>
      </w:r>
      <w:r>
        <w:rPr>
          <w:noProof/>
          <w:szCs w:val="24"/>
        </w:rPr>
        <w:t xml:space="preserve"> dan </w:t>
      </w:r>
      <w:r w:rsidRPr="002D1422">
        <w:rPr>
          <w:i/>
          <w:noProof/>
          <w:szCs w:val="24"/>
        </w:rPr>
        <w:t>database server</w:t>
      </w:r>
      <w:r>
        <w:rPr>
          <w:noProof/>
          <w:szCs w:val="24"/>
        </w:rPr>
        <w:t xml:space="preserve"> berada di </w:t>
      </w:r>
      <w:r w:rsidRPr="002D1422">
        <w:rPr>
          <w:i/>
          <w:noProof/>
          <w:szCs w:val="24"/>
        </w:rPr>
        <w:t>tier</w:t>
      </w:r>
      <w:r>
        <w:rPr>
          <w:noProof/>
          <w:szCs w:val="24"/>
        </w:rPr>
        <w:t xml:space="preserve"> yang sama, sehingga waktu untuk menangangi </w:t>
      </w:r>
      <w:r w:rsidRPr="002D1422">
        <w:rPr>
          <w:i/>
          <w:noProof/>
          <w:szCs w:val="24"/>
        </w:rPr>
        <w:t>response</w:t>
      </w:r>
      <w:r>
        <w:rPr>
          <w:noProof/>
          <w:szCs w:val="24"/>
        </w:rPr>
        <w:t xml:space="preserve"> ke </w:t>
      </w:r>
      <w:r w:rsidRPr="002D1422">
        <w:rPr>
          <w:i/>
          <w:noProof/>
          <w:szCs w:val="24"/>
        </w:rPr>
        <w:t>user</w:t>
      </w:r>
      <w:r>
        <w:rPr>
          <w:noProof/>
          <w:szCs w:val="24"/>
        </w:rPr>
        <w:t xml:space="preserve"> akan semakin cepat. Perbandingan hasil nilai throughput atau jumlah request yang mampu ditangani oleh aplikasi dalam satu detik.</w:t>
      </w:r>
    </w:p>
    <w:p w:rsidR="00962290" w:rsidRDefault="00962290" w:rsidP="00962290">
      <w:pPr>
        <w:keepNext/>
        <w:jc w:val="both"/>
      </w:pPr>
      <w:r>
        <w:rPr>
          <w:noProof/>
          <w:lang w:val="id-ID" w:eastAsia="id-ID"/>
        </w:rPr>
        <w:drawing>
          <wp:inline distT="0" distB="0" distL="0" distR="0">
            <wp:extent cx="2743200" cy="1981871"/>
            <wp:effectExtent l="19050" t="0" r="0" b="0"/>
            <wp:docPr id="15" name="Picture 14" descr="throug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ougput.JPG"/>
                    <pic:cNvPicPr/>
                  </pic:nvPicPr>
                  <pic:blipFill>
                    <a:blip r:embed="rId30" cstate="print"/>
                    <a:stretch>
                      <a:fillRect/>
                    </a:stretch>
                  </pic:blipFill>
                  <pic:spPr>
                    <a:xfrm>
                      <a:off x="0" y="0"/>
                      <a:ext cx="2743200" cy="1981871"/>
                    </a:xfrm>
                    <a:prstGeom prst="rect">
                      <a:avLst/>
                    </a:prstGeom>
                  </pic:spPr>
                </pic:pic>
              </a:graphicData>
            </a:graphic>
          </wp:inline>
        </w:drawing>
      </w:r>
    </w:p>
    <w:p w:rsidR="00962290" w:rsidRPr="00962290" w:rsidRDefault="00962290" w:rsidP="00962290">
      <w:pPr>
        <w:jc w:val="center"/>
        <w:rPr>
          <w:b/>
        </w:rPr>
      </w:pPr>
      <w:r w:rsidRPr="00962290">
        <w:rPr>
          <w:b/>
        </w:rPr>
        <w:t xml:space="preserve">Gambar </w:t>
      </w:r>
      <w:r w:rsidR="003E4C3A" w:rsidRPr="00962290">
        <w:rPr>
          <w:b/>
        </w:rPr>
        <w:fldChar w:fldCharType="begin"/>
      </w:r>
      <w:r w:rsidRPr="00962290">
        <w:rPr>
          <w:b/>
        </w:rPr>
        <w:instrText xml:space="preserve"> SEQ Gambar \* ARABIC </w:instrText>
      </w:r>
      <w:r w:rsidR="003E4C3A" w:rsidRPr="00962290">
        <w:rPr>
          <w:b/>
        </w:rPr>
        <w:fldChar w:fldCharType="separate"/>
      </w:r>
      <w:r w:rsidR="006B75EE">
        <w:rPr>
          <w:b/>
          <w:noProof/>
        </w:rPr>
        <w:t>15</w:t>
      </w:r>
      <w:r w:rsidR="003E4C3A" w:rsidRPr="00962290">
        <w:rPr>
          <w:b/>
        </w:rPr>
        <w:fldChar w:fldCharType="end"/>
      </w:r>
      <w:r>
        <w:rPr>
          <w:b/>
        </w:rPr>
        <w:t xml:space="preserve"> </w:t>
      </w:r>
      <w:r w:rsidRPr="002D1422">
        <w:rPr>
          <w:szCs w:val="24"/>
        </w:rPr>
        <w:t xml:space="preserve">Grafik Perbandingan </w:t>
      </w:r>
      <w:r w:rsidRPr="002D1422">
        <w:rPr>
          <w:i/>
          <w:szCs w:val="24"/>
        </w:rPr>
        <w:t>Throughput</w:t>
      </w:r>
      <w:r w:rsidRPr="002D1422">
        <w:rPr>
          <w:szCs w:val="24"/>
        </w:rPr>
        <w:t xml:space="preserve"> Arsitektur </w:t>
      </w:r>
      <w:r w:rsidRPr="002D1422">
        <w:rPr>
          <w:i/>
          <w:szCs w:val="24"/>
        </w:rPr>
        <w:t>Two-tier</w:t>
      </w:r>
      <w:r w:rsidRPr="002D1422">
        <w:rPr>
          <w:szCs w:val="24"/>
        </w:rPr>
        <w:t xml:space="preserve"> dan </w:t>
      </w:r>
      <w:r w:rsidRPr="002D1422">
        <w:rPr>
          <w:i/>
          <w:szCs w:val="24"/>
        </w:rPr>
        <w:t>Three-tier</w:t>
      </w:r>
    </w:p>
    <w:p w:rsidR="00962290" w:rsidRDefault="00962290" w:rsidP="00962290">
      <w:pPr>
        <w:ind w:firstLine="284"/>
        <w:jc w:val="both"/>
        <w:rPr>
          <w:szCs w:val="24"/>
        </w:rPr>
      </w:pPr>
    </w:p>
    <w:p w:rsidR="00962290" w:rsidRPr="00722115" w:rsidRDefault="00962290" w:rsidP="00962290">
      <w:pPr>
        <w:ind w:firstLine="284"/>
        <w:jc w:val="both"/>
        <w:rPr>
          <w:szCs w:val="24"/>
        </w:rPr>
      </w:pPr>
      <w:r>
        <w:rPr>
          <w:szCs w:val="24"/>
        </w:rPr>
        <w:t xml:space="preserve">Berdasarkan Gambar 14 terlihat bahwa jumlah </w:t>
      </w:r>
      <w:r w:rsidRPr="00302134">
        <w:rPr>
          <w:i/>
          <w:szCs w:val="24"/>
        </w:rPr>
        <w:t>request</w:t>
      </w:r>
      <w:r>
        <w:rPr>
          <w:szCs w:val="24"/>
        </w:rPr>
        <w:t xml:space="preserve"> yang mampu ditangani oleh arsitektur </w:t>
      </w:r>
      <w:r w:rsidRPr="00302134">
        <w:rPr>
          <w:i/>
          <w:szCs w:val="24"/>
        </w:rPr>
        <w:t>three-tier</w:t>
      </w:r>
      <w:r>
        <w:rPr>
          <w:szCs w:val="24"/>
        </w:rPr>
        <w:t xml:space="preserve"> lebih tinggi </w:t>
      </w:r>
      <w:r w:rsidR="008A17DB">
        <w:rPr>
          <w:szCs w:val="24"/>
          <w:lang w:val="id-ID"/>
        </w:rPr>
        <w:t>daripada</w:t>
      </w:r>
      <w:r>
        <w:rPr>
          <w:szCs w:val="24"/>
        </w:rPr>
        <w:t xml:space="preserve"> </w:t>
      </w:r>
      <w:r w:rsidRPr="00302134">
        <w:rPr>
          <w:i/>
          <w:szCs w:val="24"/>
        </w:rPr>
        <w:t>two-tier</w:t>
      </w:r>
      <w:r>
        <w:rPr>
          <w:szCs w:val="24"/>
        </w:rPr>
        <w:t xml:space="preserve">. Hal ini dikarenakan pada arsitektur </w:t>
      </w:r>
      <w:r w:rsidRPr="00302134">
        <w:rPr>
          <w:i/>
          <w:szCs w:val="24"/>
        </w:rPr>
        <w:t>three-tier</w:t>
      </w:r>
      <w:r>
        <w:rPr>
          <w:szCs w:val="24"/>
        </w:rPr>
        <w:t xml:space="preserve"> terdapat tiga </w:t>
      </w:r>
      <w:r w:rsidRPr="00302134">
        <w:rPr>
          <w:i/>
          <w:szCs w:val="24"/>
        </w:rPr>
        <w:t>tier</w:t>
      </w:r>
      <w:r>
        <w:rPr>
          <w:szCs w:val="24"/>
        </w:rPr>
        <w:t xml:space="preserve"> yang mendapat pembagian kerja, sedangkan arsitektur </w:t>
      </w:r>
      <w:r w:rsidRPr="00302134">
        <w:rPr>
          <w:i/>
          <w:szCs w:val="24"/>
        </w:rPr>
        <w:t>two-tier</w:t>
      </w:r>
      <w:r>
        <w:rPr>
          <w:szCs w:val="24"/>
        </w:rPr>
        <w:t xml:space="preserve"> hanya terdapat dua </w:t>
      </w:r>
      <w:r w:rsidRPr="00302134">
        <w:rPr>
          <w:i/>
          <w:szCs w:val="24"/>
        </w:rPr>
        <w:t>tier, database</w:t>
      </w:r>
      <w:r>
        <w:rPr>
          <w:szCs w:val="24"/>
        </w:rPr>
        <w:t xml:space="preserve"> dan </w:t>
      </w:r>
      <w:r w:rsidRPr="00302134">
        <w:rPr>
          <w:i/>
          <w:szCs w:val="24"/>
        </w:rPr>
        <w:t>web server</w:t>
      </w:r>
      <w:r>
        <w:rPr>
          <w:szCs w:val="24"/>
        </w:rPr>
        <w:t xml:space="preserve"> dijadikan satu </w:t>
      </w:r>
      <w:r w:rsidRPr="00302134">
        <w:rPr>
          <w:i/>
          <w:szCs w:val="24"/>
        </w:rPr>
        <w:t>tier</w:t>
      </w:r>
      <w:r>
        <w:rPr>
          <w:szCs w:val="24"/>
        </w:rPr>
        <w:t>.</w:t>
      </w:r>
    </w:p>
    <w:p w:rsidR="0042617F" w:rsidRDefault="00962290" w:rsidP="00962290">
      <w:pPr>
        <w:ind w:firstLine="284"/>
        <w:jc w:val="both"/>
        <w:rPr>
          <w:bCs/>
        </w:rPr>
      </w:pPr>
      <w:r>
        <w:rPr>
          <w:bCs/>
        </w:rPr>
        <w:t xml:space="preserve">Berdasarkan hasil </w:t>
      </w:r>
      <w:r w:rsidRPr="008D3B30">
        <w:rPr>
          <w:bCs/>
          <w:i/>
        </w:rPr>
        <w:t>stress testing</w:t>
      </w:r>
      <w:r>
        <w:rPr>
          <w:bCs/>
        </w:rPr>
        <w:t xml:space="preserve"> yang telah dilakukan, maka dapat disimpulkan bahwa arsitektur </w:t>
      </w:r>
      <w:r w:rsidRPr="008D3B30">
        <w:rPr>
          <w:bCs/>
          <w:i/>
        </w:rPr>
        <w:t>three-tier</w:t>
      </w:r>
      <w:r>
        <w:rPr>
          <w:bCs/>
        </w:rPr>
        <w:t xml:space="preserve"> lebih handal dibandingkan arsitektur </w:t>
      </w:r>
      <w:r w:rsidRPr="008D3B30">
        <w:rPr>
          <w:bCs/>
          <w:i/>
        </w:rPr>
        <w:t>two-tier</w:t>
      </w:r>
      <w:r>
        <w:rPr>
          <w:bCs/>
        </w:rPr>
        <w:t xml:space="preserve">. Dengan arsitektur </w:t>
      </w:r>
      <w:r w:rsidRPr="008D3B30">
        <w:rPr>
          <w:bCs/>
          <w:i/>
        </w:rPr>
        <w:t>three-tier</w:t>
      </w:r>
      <w:r>
        <w:rPr>
          <w:bCs/>
        </w:rPr>
        <w:t xml:space="preserve"> aplikasi </w:t>
      </w:r>
      <w:r w:rsidRPr="008D3B30">
        <w:rPr>
          <w:bCs/>
          <w:i/>
        </w:rPr>
        <w:t>social e-learning</w:t>
      </w:r>
      <w:r>
        <w:rPr>
          <w:bCs/>
        </w:rPr>
        <w:t xml:space="preserve"> dapat menangani lebih banyak </w:t>
      </w:r>
      <w:r w:rsidRPr="008D3B30">
        <w:rPr>
          <w:bCs/>
          <w:i/>
        </w:rPr>
        <w:t>request</w:t>
      </w:r>
      <w:r>
        <w:rPr>
          <w:bCs/>
        </w:rPr>
        <w:t xml:space="preserve"> dalam setiap detiknya, selain itu aplikasi akan mempunyai </w:t>
      </w:r>
      <w:r>
        <w:rPr>
          <w:bCs/>
        </w:rPr>
        <w:lastRenderedPageBreak/>
        <w:t xml:space="preserve">jumlah </w:t>
      </w:r>
      <w:r w:rsidRPr="008D3B30">
        <w:rPr>
          <w:bCs/>
          <w:i/>
        </w:rPr>
        <w:t>error</w:t>
      </w:r>
      <w:r>
        <w:rPr>
          <w:bCs/>
        </w:rPr>
        <w:t xml:space="preserve"> yang lebih sedikit dibandingkan dengan arsitektur </w:t>
      </w:r>
      <w:r w:rsidRPr="008D3B30">
        <w:rPr>
          <w:bCs/>
          <w:i/>
        </w:rPr>
        <w:t>two-tier</w:t>
      </w:r>
      <w:r>
        <w:rPr>
          <w:bCs/>
        </w:rPr>
        <w:t xml:space="preserve">.  </w:t>
      </w:r>
    </w:p>
    <w:p w:rsidR="008F68B2" w:rsidRDefault="008F68B2" w:rsidP="00962290">
      <w:pPr>
        <w:ind w:firstLine="284"/>
        <w:jc w:val="both"/>
        <w:rPr>
          <w:bCs/>
        </w:rPr>
      </w:pPr>
      <w:r>
        <w:rPr>
          <w:bCs/>
        </w:rPr>
        <w:t>Untuk mengetahui pengaruh kapasitas RAM yang dimiliki server terhadap lama aplikasi menangani request dari user, maka dilakukan pengujian stress testing. Pengujian ini dilakukan pada aplikasi yang dipasang pada server dengan kapasitas RAM 1GB dan 2GB. Berikut ini adalah hasil pengujian :</w:t>
      </w:r>
    </w:p>
    <w:p w:rsidR="004448F0" w:rsidRDefault="004448F0" w:rsidP="00962290">
      <w:pPr>
        <w:ind w:firstLine="284"/>
        <w:jc w:val="both"/>
        <w:rPr>
          <w:bCs/>
        </w:rPr>
      </w:pPr>
    </w:p>
    <w:p w:rsidR="004448F0" w:rsidRDefault="004448F0" w:rsidP="004448F0">
      <w:pPr>
        <w:keepNext/>
        <w:jc w:val="center"/>
      </w:pPr>
      <w:r>
        <w:rPr>
          <w:noProof/>
          <w:szCs w:val="24"/>
          <w:lang w:val="id-ID" w:eastAsia="id-ID"/>
        </w:rPr>
        <w:drawing>
          <wp:inline distT="0" distB="0" distL="0" distR="0">
            <wp:extent cx="2809210" cy="1700153"/>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2812131" cy="1701921"/>
                    </a:xfrm>
                    <a:prstGeom prst="rect">
                      <a:avLst/>
                    </a:prstGeom>
                    <a:noFill/>
                    <a:ln w="9525">
                      <a:noFill/>
                      <a:miter lim="800000"/>
                      <a:headEnd/>
                      <a:tailEnd/>
                    </a:ln>
                  </pic:spPr>
                </pic:pic>
              </a:graphicData>
            </a:graphic>
          </wp:inline>
        </w:drawing>
      </w:r>
    </w:p>
    <w:p w:rsidR="008F68B2" w:rsidRPr="004448F0" w:rsidRDefault="004448F0" w:rsidP="004448F0">
      <w:pPr>
        <w:jc w:val="center"/>
        <w:rPr>
          <w:b/>
        </w:rPr>
      </w:pPr>
      <w:r w:rsidRPr="004448F0">
        <w:rPr>
          <w:b/>
        </w:rPr>
        <w:t xml:space="preserve">Gambar </w:t>
      </w:r>
      <w:r w:rsidR="003E4C3A" w:rsidRPr="004448F0">
        <w:rPr>
          <w:b/>
        </w:rPr>
        <w:fldChar w:fldCharType="begin"/>
      </w:r>
      <w:r w:rsidRPr="004448F0">
        <w:rPr>
          <w:b/>
        </w:rPr>
        <w:instrText xml:space="preserve"> SEQ Gambar \* ARABIC </w:instrText>
      </w:r>
      <w:r w:rsidR="003E4C3A" w:rsidRPr="004448F0">
        <w:rPr>
          <w:b/>
        </w:rPr>
        <w:fldChar w:fldCharType="separate"/>
      </w:r>
      <w:r w:rsidR="006B75EE">
        <w:rPr>
          <w:b/>
          <w:noProof/>
        </w:rPr>
        <w:t>16</w:t>
      </w:r>
      <w:r w:rsidR="003E4C3A" w:rsidRPr="004448F0">
        <w:rPr>
          <w:b/>
        </w:rPr>
        <w:fldChar w:fldCharType="end"/>
      </w:r>
      <w:r w:rsidRPr="004448F0">
        <w:rPr>
          <w:b/>
        </w:rPr>
        <w:t xml:space="preserve"> </w:t>
      </w:r>
      <w:r w:rsidRPr="004448F0">
        <w:t xml:space="preserve">Grafik Perbandingan Kapasitas RAM Terhadap </w:t>
      </w:r>
      <w:r w:rsidRPr="004448F0">
        <w:rPr>
          <w:i/>
        </w:rPr>
        <w:t>Response Time</w:t>
      </w:r>
    </w:p>
    <w:p w:rsidR="004448F0" w:rsidRDefault="004448F0" w:rsidP="0042617F">
      <w:pPr>
        <w:pStyle w:val="Text"/>
        <w:rPr>
          <w:bCs/>
        </w:rPr>
      </w:pPr>
    </w:p>
    <w:p w:rsidR="0042617F" w:rsidRDefault="004448F0" w:rsidP="0042617F">
      <w:pPr>
        <w:pStyle w:val="Text"/>
        <w:rPr>
          <w:szCs w:val="24"/>
        </w:rPr>
      </w:pPr>
      <w:r>
        <w:rPr>
          <w:bCs/>
        </w:rPr>
        <w:t xml:space="preserve">Saat jumlah </w:t>
      </w:r>
      <w:r w:rsidRPr="00131514">
        <w:rPr>
          <w:bCs/>
          <w:i/>
        </w:rPr>
        <w:t>request</w:t>
      </w:r>
      <w:r>
        <w:rPr>
          <w:bCs/>
        </w:rPr>
        <w:t xml:space="preserve"> mencapai 1000 baik apikasi yang dipasang pada </w:t>
      </w:r>
      <w:r w:rsidRPr="00BC7853">
        <w:rPr>
          <w:bCs/>
          <w:i/>
        </w:rPr>
        <w:t>server</w:t>
      </w:r>
      <w:r>
        <w:rPr>
          <w:bCs/>
        </w:rPr>
        <w:t xml:space="preserve"> dengan RAM 2GB maupun 1GB telah muncul </w:t>
      </w:r>
      <w:r w:rsidRPr="00492890">
        <w:rPr>
          <w:bCs/>
          <w:i/>
        </w:rPr>
        <w:t>error</w:t>
      </w:r>
      <w:r>
        <w:rPr>
          <w:bCs/>
        </w:rPr>
        <w:t xml:space="preserve">. Sehimgga jumlah </w:t>
      </w:r>
      <w:r w:rsidRPr="00131514">
        <w:rPr>
          <w:bCs/>
          <w:i/>
        </w:rPr>
        <w:t>request</w:t>
      </w:r>
      <w:r>
        <w:rPr>
          <w:bCs/>
        </w:rPr>
        <w:t xml:space="preserve"> dihentikan pada angka 1000. Dari grafik tersebut dapat disimpulkan bahwa kapasitas RAM tidak berpengaruh pada </w:t>
      </w:r>
      <w:r w:rsidRPr="00BC7853">
        <w:rPr>
          <w:bCs/>
          <w:i/>
        </w:rPr>
        <w:t>response time</w:t>
      </w:r>
      <w:r w:rsidR="00D00943">
        <w:rPr>
          <w:bCs/>
        </w:rPr>
        <w:t xml:space="preserve"> aplikasi</w:t>
      </w:r>
      <w:r w:rsidR="00D00943">
        <w:rPr>
          <w:bCs/>
          <w:lang w:val="id-ID"/>
        </w:rPr>
        <w:t xml:space="preserve"> sehingga </w:t>
      </w:r>
      <w:r>
        <w:rPr>
          <w:bCs/>
        </w:rPr>
        <w:t xml:space="preserve">aplikasi tidak perlu menggunakan </w:t>
      </w:r>
      <w:r w:rsidRPr="00435900">
        <w:rPr>
          <w:bCs/>
          <w:i/>
        </w:rPr>
        <w:t>server</w:t>
      </w:r>
      <w:r>
        <w:rPr>
          <w:bCs/>
        </w:rPr>
        <w:t xml:space="preserve"> dengan kapasitas RAM yang begitu tinggi.</w:t>
      </w:r>
    </w:p>
    <w:p w:rsidR="004448F0" w:rsidRPr="0056257B" w:rsidRDefault="004448F0" w:rsidP="0042617F">
      <w:pPr>
        <w:pStyle w:val="Text"/>
        <w:rPr>
          <w:szCs w:val="24"/>
        </w:rPr>
      </w:pPr>
    </w:p>
    <w:p w:rsidR="00F82B98" w:rsidRPr="00EF2AF0" w:rsidRDefault="00364AED" w:rsidP="005B72BA">
      <w:pPr>
        <w:pStyle w:val="Heading1"/>
        <w:ind w:left="709" w:hanging="283"/>
        <w:jc w:val="center"/>
        <w:rPr>
          <w:szCs w:val="22"/>
        </w:rPr>
      </w:pPr>
      <w:r>
        <w:rPr>
          <w:szCs w:val="22"/>
          <w:lang w:val="id-ID"/>
        </w:rPr>
        <w:t>KESIMPULAN</w:t>
      </w:r>
    </w:p>
    <w:p w:rsidR="0042617F" w:rsidRDefault="0042617F" w:rsidP="0042617F">
      <w:pPr>
        <w:ind w:firstLine="284"/>
        <w:jc w:val="both"/>
        <w:rPr>
          <w:color w:val="000000"/>
        </w:rPr>
      </w:pPr>
      <w:r w:rsidRPr="0042617F">
        <w:rPr>
          <w:szCs w:val="24"/>
        </w:rPr>
        <w:t>Aplikasi</w:t>
      </w:r>
      <w:r>
        <w:rPr>
          <w:color w:val="000000"/>
        </w:rPr>
        <w:t xml:space="preserve"> </w:t>
      </w:r>
      <w:r>
        <w:rPr>
          <w:i/>
          <w:color w:val="000000"/>
        </w:rPr>
        <w:t xml:space="preserve">social e-learning </w:t>
      </w:r>
      <w:r>
        <w:rPr>
          <w:color w:val="000000"/>
        </w:rPr>
        <w:t xml:space="preserve">ini merupakan sebuah aplikasi yang dapat digunakan untuk mendorong program </w:t>
      </w:r>
      <w:r w:rsidRPr="00C44ED9">
        <w:rPr>
          <w:i/>
          <w:color w:val="000000"/>
        </w:rPr>
        <w:t>smart city</w:t>
      </w:r>
      <w:r>
        <w:rPr>
          <w:color w:val="000000"/>
        </w:rPr>
        <w:t xml:space="preserve"> di Kota Bandung dengan cara mendorong warganya untuk menjadi </w:t>
      </w:r>
      <w:r w:rsidRPr="000F11A9">
        <w:rPr>
          <w:i/>
          <w:color w:val="000000"/>
        </w:rPr>
        <w:t>smart people</w:t>
      </w:r>
      <w:r>
        <w:rPr>
          <w:color w:val="000000"/>
        </w:rPr>
        <w:t xml:space="preserve"> melalui semua </w:t>
      </w:r>
      <w:r w:rsidR="00075B23">
        <w:rPr>
          <w:color w:val="000000"/>
        </w:rPr>
        <w:t xml:space="preserve">fungsi </w:t>
      </w:r>
      <w:r>
        <w:rPr>
          <w:color w:val="000000"/>
        </w:rPr>
        <w:t>yang ada di dalamnya.</w:t>
      </w:r>
    </w:p>
    <w:p w:rsidR="0042617F" w:rsidRDefault="0042617F" w:rsidP="0042617F">
      <w:pPr>
        <w:pStyle w:val="Text"/>
        <w:rPr>
          <w:color w:val="000000"/>
        </w:rPr>
      </w:pPr>
      <w:r w:rsidRPr="001D5C7E">
        <w:rPr>
          <w:noProof/>
          <w:szCs w:val="24"/>
        </w:rPr>
        <w:t>Proses</w:t>
      </w:r>
      <w:r>
        <w:rPr>
          <w:color w:val="000000"/>
        </w:rPr>
        <w:t xml:space="preserve"> pembelajaran (</w:t>
      </w:r>
      <w:r w:rsidRPr="00911E93">
        <w:rPr>
          <w:i/>
          <w:color w:val="000000"/>
        </w:rPr>
        <w:t>learning</w:t>
      </w:r>
      <w:r>
        <w:rPr>
          <w:color w:val="000000"/>
        </w:rPr>
        <w:t xml:space="preserve">) dalam aplikasi ini akan didasarkan pada proses pembelajaran yang menekankan pada kolaborasi serta interaksi antar </w:t>
      </w:r>
      <w:r w:rsidRPr="00AD2FB7">
        <w:rPr>
          <w:i/>
          <w:color w:val="000000"/>
        </w:rPr>
        <w:t>user</w:t>
      </w:r>
      <w:r>
        <w:rPr>
          <w:color w:val="000000"/>
        </w:rPr>
        <w:t xml:space="preserve"> di dalamnya seperti video, konten maupun </w:t>
      </w:r>
      <w:r w:rsidRPr="00930946">
        <w:rPr>
          <w:i/>
          <w:color w:val="000000"/>
        </w:rPr>
        <w:t>slide</w:t>
      </w:r>
      <w:r>
        <w:rPr>
          <w:color w:val="000000"/>
        </w:rPr>
        <w:t xml:space="preserve"> </w:t>
      </w:r>
      <w:r w:rsidRPr="00930946">
        <w:rPr>
          <w:i/>
          <w:color w:val="000000"/>
        </w:rPr>
        <w:t>sharing</w:t>
      </w:r>
      <w:r>
        <w:rPr>
          <w:i/>
          <w:color w:val="000000"/>
        </w:rPr>
        <w:t>.</w:t>
      </w:r>
      <w:r>
        <w:rPr>
          <w:color w:val="000000"/>
        </w:rPr>
        <w:t xml:space="preserve"> Bentuk materi pembelajaran tidak disusun secara formal </w:t>
      </w:r>
      <w:r w:rsidR="00D00943">
        <w:rPr>
          <w:color w:val="000000"/>
          <w:lang w:val="id-ID"/>
        </w:rPr>
        <w:t>supaya</w:t>
      </w:r>
      <w:r>
        <w:rPr>
          <w:color w:val="000000"/>
        </w:rPr>
        <w:t xml:space="preserve"> anggota dalam gr</w:t>
      </w:r>
      <w:r w:rsidRPr="00930946">
        <w:rPr>
          <w:color w:val="000000"/>
        </w:rPr>
        <w:t>up</w:t>
      </w:r>
      <w:r>
        <w:rPr>
          <w:color w:val="000000"/>
        </w:rPr>
        <w:t xml:space="preserve"> dapat </w:t>
      </w:r>
      <w:r w:rsidR="00D00943">
        <w:rPr>
          <w:color w:val="000000"/>
          <w:lang w:val="id-ID"/>
        </w:rPr>
        <w:t>berbagi</w:t>
      </w:r>
      <w:r>
        <w:rPr>
          <w:color w:val="000000"/>
        </w:rPr>
        <w:t xml:space="preserve"> konten yang mereka miliki secara fleksibel.</w:t>
      </w:r>
    </w:p>
    <w:p w:rsidR="0042617F" w:rsidRDefault="00EA5790" w:rsidP="0042617F">
      <w:pPr>
        <w:ind w:firstLine="284"/>
        <w:jc w:val="both"/>
        <w:rPr>
          <w:szCs w:val="24"/>
        </w:rPr>
      </w:pPr>
      <w:r w:rsidRPr="001771B8">
        <w:rPr>
          <w:bCs/>
        </w:rPr>
        <w:t>Aplikasi</w:t>
      </w:r>
      <w:r w:rsidRPr="001771B8">
        <w:rPr>
          <w:szCs w:val="24"/>
        </w:rPr>
        <w:t xml:space="preserve"> </w:t>
      </w:r>
      <w:r w:rsidRPr="001771B8">
        <w:rPr>
          <w:i/>
          <w:szCs w:val="24"/>
        </w:rPr>
        <w:t>social e-learning</w:t>
      </w:r>
      <w:r w:rsidRPr="001771B8">
        <w:rPr>
          <w:szCs w:val="24"/>
        </w:rPr>
        <w:t xml:space="preserve"> lebih baik dipasang dengan menggunakan arsitektur </w:t>
      </w:r>
      <w:r w:rsidRPr="001771B8">
        <w:rPr>
          <w:i/>
          <w:szCs w:val="24"/>
        </w:rPr>
        <w:t>three-tier</w:t>
      </w:r>
      <w:r w:rsidRPr="001771B8">
        <w:rPr>
          <w:szCs w:val="24"/>
        </w:rPr>
        <w:t xml:space="preserve">, karena dengan arsitektur </w:t>
      </w:r>
      <w:r w:rsidRPr="001771B8">
        <w:rPr>
          <w:i/>
          <w:szCs w:val="24"/>
        </w:rPr>
        <w:t>three-tier</w:t>
      </w:r>
      <w:r w:rsidRPr="001771B8">
        <w:rPr>
          <w:szCs w:val="24"/>
        </w:rPr>
        <w:t xml:space="preserve"> dapat menangani </w:t>
      </w:r>
      <w:r w:rsidRPr="001771B8">
        <w:rPr>
          <w:i/>
          <w:szCs w:val="24"/>
        </w:rPr>
        <w:t>request</w:t>
      </w:r>
      <w:r w:rsidRPr="001771B8">
        <w:rPr>
          <w:szCs w:val="24"/>
        </w:rPr>
        <w:t xml:space="preserve"> lebih banyak dalam setiap detiknya dibandingkan </w:t>
      </w:r>
      <w:r w:rsidRPr="001771B8">
        <w:rPr>
          <w:i/>
          <w:szCs w:val="24"/>
        </w:rPr>
        <w:t>two-tier</w:t>
      </w:r>
      <w:r w:rsidRPr="001771B8">
        <w:rPr>
          <w:szCs w:val="24"/>
        </w:rPr>
        <w:t xml:space="preserve">. </w:t>
      </w:r>
      <w:r>
        <w:rPr>
          <w:szCs w:val="24"/>
        </w:rPr>
        <w:t xml:space="preserve">Selain itu, aplikasi dengan arsitektur </w:t>
      </w:r>
      <w:r w:rsidRPr="00EF7598">
        <w:rPr>
          <w:i/>
          <w:szCs w:val="24"/>
        </w:rPr>
        <w:t>three-tier</w:t>
      </w:r>
      <w:r>
        <w:rPr>
          <w:szCs w:val="24"/>
        </w:rPr>
        <w:t xml:space="preserve"> lebih cepat dalam menangani </w:t>
      </w:r>
      <w:r w:rsidRPr="00EF7598">
        <w:rPr>
          <w:i/>
          <w:szCs w:val="24"/>
        </w:rPr>
        <w:t>request</w:t>
      </w:r>
      <w:r>
        <w:rPr>
          <w:szCs w:val="24"/>
        </w:rPr>
        <w:t xml:space="preserve"> dari </w:t>
      </w:r>
      <w:r w:rsidRPr="00EF7598">
        <w:rPr>
          <w:i/>
          <w:szCs w:val="24"/>
        </w:rPr>
        <w:t>user</w:t>
      </w:r>
      <w:r>
        <w:rPr>
          <w:szCs w:val="24"/>
        </w:rPr>
        <w:t xml:space="preserve">. </w:t>
      </w:r>
      <w:r w:rsidRPr="001771B8">
        <w:rPr>
          <w:szCs w:val="24"/>
        </w:rPr>
        <w:t xml:space="preserve">Dengan arsitektur </w:t>
      </w:r>
      <w:r w:rsidRPr="001771B8">
        <w:rPr>
          <w:i/>
          <w:szCs w:val="24"/>
        </w:rPr>
        <w:t>three-tier</w:t>
      </w:r>
      <w:r w:rsidRPr="001771B8">
        <w:rPr>
          <w:szCs w:val="24"/>
        </w:rPr>
        <w:t xml:space="preserve"> aplikasi dapat menangani 1700 pengguna dengan baik, jumlah </w:t>
      </w:r>
      <w:r w:rsidRPr="001771B8">
        <w:rPr>
          <w:i/>
          <w:szCs w:val="24"/>
        </w:rPr>
        <w:t>error</w:t>
      </w:r>
      <w:r w:rsidRPr="001771B8">
        <w:rPr>
          <w:szCs w:val="24"/>
        </w:rPr>
        <w:t xml:space="preserve"> pada arsitektur </w:t>
      </w:r>
      <w:r w:rsidRPr="001771B8">
        <w:rPr>
          <w:i/>
          <w:szCs w:val="24"/>
        </w:rPr>
        <w:t>three-tier</w:t>
      </w:r>
      <w:r w:rsidRPr="001771B8">
        <w:rPr>
          <w:szCs w:val="24"/>
        </w:rPr>
        <w:t xml:space="preserve"> lebih kecil dibandingkan </w:t>
      </w:r>
      <w:r w:rsidRPr="001771B8">
        <w:rPr>
          <w:i/>
          <w:szCs w:val="24"/>
        </w:rPr>
        <w:t>two-tier</w:t>
      </w:r>
      <w:r w:rsidRPr="001771B8">
        <w:rPr>
          <w:szCs w:val="24"/>
        </w:rPr>
        <w:t>.</w:t>
      </w:r>
    </w:p>
    <w:p w:rsidR="0042617F" w:rsidRDefault="0042617F" w:rsidP="0042617F">
      <w:pPr>
        <w:pStyle w:val="Text"/>
        <w:rPr>
          <w:szCs w:val="24"/>
        </w:rPr>
      </w:pPr>
      <w:r>
        <w:rPr>
          <w:szCs w:val="24"/>
        </w:rPr>
        <w:t xml:space="preserve">Berdasarkan penelitian yang telah dilakukan, adapun hal yang perlu dikembangkan ke depannya adalah aplikasi dapat berjalan dengan baik di semua </w:t>
      </w:r>
      <w:r w:rsidRPr="00D03B88">
        <w:rPr>
          <w:i/>
          <w:szCs w:val="24"/>
        </w:rPr>
        <w:t>browser</w:t>
      </w:r>
      <w:r>
        <w:rPr>
          <w:szCs w:val="24"/>
        </w:rPr>
        <w:t xml:space="preserve">. Hal ini dikarenakan </w:t>
      </w:r>
      <w:r>
        <w:rPr>
          <w:color w:val="000000"/>
        </w:rPr>
        <w:t xml:space="preserve">kompatibilitas aplikasi ini masih sangat tergantung pada </w:t>
      </w:r>
      <w:r w:rsidRPr="008B7BB1">
        <w:rPr>
          <w:i/>
          <w:color w:val="000000"/>
        </w:rPr>
        <w:t>javascript</w:t>
      </w:r>
      <w:r>
        <w:rPr>
          <w:color w:val="000000"/>
        </w:rPr>
        <w:t xml:space="preserve"> dan hanya dapat </w:t>
      </w:r>
      <w:r>
        <w:rPr>
          <w:color w:val="000000"/>
        </w:rPr>
        <w:lastRenderedPageBreak/>
        <w:t xml:space="preserve">berjalan dengan normal pada </w:t>
      </w:r>
      <w:r w:rsidRPr="00930946">
        <w:rPr>
          <w:i/>
          <w:color w:val="000000"/>
        </w:rPr>
        <w:t>browser</w:t>
      </w:r>
      <w:r>
        <w:rPr>
          <w:color w:val="000000"/>
        </w:rPr>
        <w:t xml:space="preserve"> chrome</w:t>
      </w:r>
      <w:r>
        <w:rPr>
          <w:szCs w:val="24"/>
        </w:rPr>
        <w:t xml:space="preserve">. </w:t>
      </w:r>
    </w:p>
    <w:p w:rsidR="006C2178" w:rsidRPr="005B72BA" w:rsidRDefault="0042617F" w:rsidP="005B72BA">
      <w:pPr>
        <w:ind w:firstLine="284"/>
        <w:jc w:val="both"/>
        <w:rPr>
          <w:bCs/>
          <w:i/>
          <w:color w:val="000000"/>
        </w:rPr>
      </w:pPr>
      <w:r w:rsidRPr="0042617F">
        <w:rPr>
          <w:lang w:val="id-ID"/>
        </w:rPr>
        <w:t>Berdasarkan</w:t>
      </w:r>
      <w:r>
        <w:rPr>
          <w:szCs w:val="24"/>
        </w:rPr>
        <w:t xml:space="preserve"> </w:t>
      </w:r>
      <w:r w:rsidRPr="00D03B88">
        <w:rPr>
          <w:i/>
          <w:szCs w:val="24"/>
        </w:rPr>
        <w:t>e-learning</w:t>
      </w:r>
      <w:r>
        <w:rPr>
          <w:szCs w:val="24"/>
        </w:rPr>
        <w:t xml:space="preserve"> 2.0 </w:t>
      </w:r>
      <w:r w:rsidRPr="00D03B88">
        <w:rPr>
          <w:i/>
          <w:szCs w:val="24"/>
        </w:rPr>
        <w:t>ecosystem</w:t>
      </w:r>
      <w:r>
        <w:rPr>
          <w:szCs w:val="24"/>
        </w:rPr>
        <w:t>[</w:t>
      </w:r>
      <w:r w:rsidR="00036627">
        <w:rPr>
          <w:szCs w:val="24"/>
        </w:rPr>
        <w:t>9</w:t>
      </w:r>
      <w:r>
        <w:rPr>
          <w:szCs w:val="24"/>
        </w:rPr>
        <w:t xml:space="preserve">], aplikasi </w:t>
      </w:r>
      <w:r w:rsidRPr="00D03B88">
        <w:rPr>
          <w:i/>
          <w:szCs w:val="24"/>
        </w:rPr>
        <w:t>social e-learning</w:t>
      </w:r>
      <w:r>
        <w:rPr>
          <w:szCs w:val="24"/>
        </w:rPr>
        <w:t xml:space="preserve"> yang telah dikembangkan masih berada pada bagian </w:t>
      </w:r>
      <w:r w:rsidRPr="00D03B88">
        <w:rPr>
          <w:i/>
          <w:szCs w:val="24"/>
        </w:rPr>
        <w:t>learning space</w:t>
      </w:r>
      <w:r>
        <w:rPr>
          <w:szCs w:val="24"/>
        </w:rPr>
        <w:t xml:space="preserve">. Untuk membentuk aplikasi </w:t>
      </w:r>
      <w:r w:rsidRPr="00D03B88">
        <w:rPr>
          <w:i/>
          <w:szCs w:val="24"/>
        </w:rPr>
        <w:t>social e-learning</w:t>
      </w:r>
      <w:r>
        <w:rPr>
          <w:szCs w:val="24"/>
        </w:rPr>
        <w:t xml:space="preserve"> yang utuh, pada penelitian selanjutnya aplikasi </w:t>
      </w:r>
      <w:r w:rsidRPr="00234561">
        <w:rPr>
          <w:i/>
          <w:szCs w:val="24"/>
        </w:rPr>
        <w:t>social e-learning</w:t>
      </w:r>
      <w:r>
        <w:rPr>
          <w:szCs w:val="24"/>
        </w:rPr>
        <w:t xml:space="preserve"> dapat dikembangkan dengan menambahkan bagian </w:t>
      </w:r>
      <w:r w:rsidRPr="00234561">
        <w:rPr>
          <w:i/>
          <w:szCs w:val="24"/>
        </w:rPr>
        <w:t>knowledge management</w:t>
      </w:r>
      <w:r>
        <w:rPr>
          <w:szCs w:val="24"/>
        </w:rPr>
        <w:t xml:space="preserve"> dan </w:t>
      </w:r>
      <w:r w:rsidRPr="00D23FB0">
        <w:rPr>
          <w:bCs/>
          <w:i/>
          <w:color w:val="000000"/>
        </w:rPr>
        <w:t>collective intelligence</w:t>
      </w:r>
      <w:r>
        <w:rPr>
          <w:bCs/>
          <w:i/>
          <w:color w:val="000000"/>
        </w:rPr>
        <w:t>.</w:t>
      </w:r>
      <w:r w:rsidR="005B72BA">
        <w:rPr>
          <w:bCs/>
          <w:i/>
          <w:color w:val="000000"/>
          <w:lang w:val="id-ID"/>
        </w:rPr>
        <w:t xml:space="preserve"> </w:t>
      </w:r>
      <w:r w:rsidR="006C2178" w:rsidRPr="00341C71">
        <w:rPr>
          <w:bCs/>
          <w:color w:val="000000"/>
        </w:rPr>
        <w:t xml:space="preserve">Aplikasi </w:t>
      </w:r>
      <w:r w:rsidR="006C2178" w:rsidRPr="00DE3FA8">
        <w:rPr>
          <w:bCs/>
          <w:i/>
          <w:color w:val="000000"/>
        </w:rPr>
        <w:t>social e-learning</w:t>
      </w:r>
      <w:r w:rsidR="006C2178" w:rsidRPr="00341C71">
        <w:rPr>
          <w:bCs/>
          <w:color w:val="000000"/>
        </w:rPr>
        <w:t xml:space="preserve"> dapat dikembangkan pada perangkat </w:t>
      </w:r>
      <w:r w:rsidR="006C2178" w:rsidRPr="00DE3FA8">
        <w:rPr>
          <w:bCs/>
          <w:i/>
          <w:color w:val="000000"/>
        </w:rPr>
        <w:t>smartphone</w:t>
      </w:r>
      <w:r w:rsidR="006C2178" w:rsidRPr="00341C71">
        <w:rPr>
          <w:bCs/>
          <w:color w:val="000000"/>
        </w:rPr>
        <w:t>, sehingga aplikasi dapat dijalankan kapan</w:t>
      </w:r>
      <w:r w:rsidR="006C2178">
        <w:rPr>
          <w:bCs/>
          <w:color w:val="000000"/>
        </w:rPr>
        <w:t xml:space="preserve"> </w:t>
      </w:r>
      <w:r w:rsidR="006C2178" w:rsidRPr="00341C71">
        <w:rPr>
          <w:bCs/>
          <w:color w:val="000000"/>
        </w:rPr>
        <w:t>pun dan dimana</w:t>
      </w:r>
      <w:r w:rsidR="006C2178">
        <w:rPr>
          <w:bCs/>
          <w:color w:val="000000"/>
        </w:rPr>
        <w:t xml:space="preserve"> </w:t>
      </w:r>
      <w:r w:rsidR="006C2178" w:rsidRPr="00341C71">
        <w:rPr>
          <w:bCs/>
          <w:color w:val="000000"/>
        </w:rPr>
        <w:t>pun.</w:t>
      </w:r>
    </w:p>
    <w:p w:rsidR="00364AED" w:rsidRDefault="00364AED" w:rsidP="00364AED">
      <w:pPr>
        <w:jc w:val="both"/>
        <w:rPr>
          <w:lang w:val="id-ID"/>
        </w:rPr>
      </w:pPr>
    </w:p>
    <w:p w:rsidR="008A17DB" w:rsidRPr="00364AED" w:rsidRDefault="008A17DB" w:rsidP="00364AED">
      <w:pPr>
        <w:jc w:val="both"/>
        <w:rPr>
          <w:lang w:val="id-ID"/>
        </w:rPr>
      </w:pPr>
    </w:p>
    <w:p w:rsidR="00F82B98" w:rsidRPr="006C2178" w:rsidRDefault="006C2178" w:rsidP="008A17DB">
      <w:pPr>
        <w:pStyle w:val="Heading1"/>
        <w:numPr>
          <w:ilvl w:val="0"/>
          <w:numId w:val="0"/>
        </w:numPr>
        <w:jc w:val="center"/>
      </w:pPr>
      <w:r>
        <w:t>REFERENSI</w:t>
      </w:r>
    </w:p>
    <w:p w:rsidR="0042617F" w:rsidRPr="0042617F" w:rsidRDefault="008A17DB" w:rsidP="00306311">
      <w:pPr>
        <w:pStyle w:val="ListParagraph"/>
        <w:numPr>
          <w:ilvl w:val="0"/>
          <w:numId w:val="4"/>
        </w:numPr>
        <w:ind w:left="426" w:hanging="284"/>
        <w:contextualSpacing/>
        <w:jc w:val="both"/>
        <w:rPr>
          <w:szCs w:val="20"/>
        </w:rPr>
      </w:pPr>
      <w:r>
        <w:rPr>
          <w:szCs w:val="20"/>
          <w:lang w:val="id-ID"/>
        </w:rPr>
        <w:t>__________</w:t>
      </w:r>
      <w:r w:rsidR="0042617F">
        <w:rPr>
          <w:szCs w:val="20"/>
        </w:rPr>
        <w:t xml:space="preserve">, </w:t>
      </w:r>
      <w:r w:rsidR="0042617F" w:rsidRPr="0042617F">
        <w:rPr>
          <w:i/>
          <w:szCs w:val="20"/>
        </w:rPr>
        <w:t>ROADMAP to BANDUNG JUARA</w:t>
      </w:r>
      <w:r w:rsidR="0042617F">
        <w:rPr>
          <w:i/>
          <w:szCs w:val="20"/>
        </w:rPr>
        <w:t xml:space="preserve">, </w:t>
      </w:r>
      <w:r w:rsidR="0042617F" w:rsidRPr="0042617F">
        <w:rPr>
          <w:szCs w:val="20"/>
        </w:rPr>
        <w:t>17 Oktober 2013</w:t>
      </w:r>
      <w:r w:rsidR="0042617F">
        <w:rPr>
          <w:szCs w:val="20"/>
        </w:rPr>
        <w:t>.</w:t>
      </w:r>
      <w:r w:rsidR="0042617F" w:rsidRPr="0042617F">
        <w:rPr>
          <w:szCs w:val="20"/>
        </w:rPr>
        <w:t xml:space="preserve"> </w:t>
      </w:r>
      <w:r w:rsidR="0042617F">
        <w:rPr>
          <w:szCs w:val="20"/>
        </w:rPr>
        <w:t>Website</w:t>
      </w:r>
      <w:r w:rsidR="0042617F" w:rsidRPr="0042617F">
        <w:rPr>
          <w:szCs w:val="20"/>
        </w:rPr>
        <w:t>: http://issuu.com/ juwandaajun/docs/roadmap_to_bandung_juara_update_17_</w:t>
      </w:r>
      <w:r w:rsidR="0042617F">
        <w:rPr>
          <w:szCs w:val="20"/>
        </w:rPr>
        <w:t>, diakses tanggal 2 Desember 2013.</w:t>
      </w:r>
    </w:p>
    <w:p w:rsidR="0042617F" w:rsidRPr="0042617F" w:rsidRDefault="0042617F" w:rsidP="00306311">
      <w:pPr>
        <w:pStyle w:val="ListParagraph"/>
        <w:numPr>
          <w:ilvl w:val="0"/>
          <w:numId w:val="4"/>
        </w:numPr>
        <w:ind w:left="426" w:hanging="284"/>
        <w:contextualSpacing/>
        <w:jc w:val="both"/>
        <w:rPr>
          <w:szCs w:val="20"/>
        </w:rPr>
      </w:pPr>
      <w:r>
        <w:rPr>
          <w:szCs w:val="20"/>
        </w:rPr>
        <w:t>Media Jabar Kita</w:t>
      </w:r>
      <w:r w:rsidRPr="0042617F">
        <w:rPr>
          <w:szCs w:val="20"/>
        </w:rPr>
        <w:t xml:space="preserve">, </w:t>
      </w:r>
      <w:r w:rsidRPr="0042617F">
        <w:rPr>
          <w:i/>
          <w:szCs w:val="20"/>
        </w:rPr>
        <w:t>Bandung Menuju Smart City</w:t>
      </w:r>
      <w:r w:rsidRPr="0042617F">
        <w:rPr>
          <w:szCs w:val="20"/>
        </w:rPr>
        <w:t>,</w:t>
      </w:r>
      <w:r>
        <w:rPr>
          <w:szCs w:val="20"/>
        </w:rPr>
        <w:t xml:space="preserve"> </w:t>
      </w:r>
      <w:r w:rsidRPr="0042617F">
        <w:rPr>
          <w:szCs w:val="20"/>
        </w:rPr>
        <w:t>2013</w:t>
      </w:r>
      <w:r>
        <w:rPr>
          <w:szCs w:val="20"/>
        </w:rPr>
        <w:t xml:space="preserve">. Website: </w:t>
      </w:r>
      <w:r w:rsidRPr="0042617F">
        <w:rPr>
          <w:szCs w:val="20"/>
        </w:rPr>
        <w:t xml:space="preserve"> http://mediajabarkita.com/</w:t>
      </w:r>
      <w:r>
        <w:rPr>
          <w:szCs w:val="20"/>
        </w:rPr>
        <w:t xml:space="preserve"> </w:t>
      </w:r>
      <w:r w:rsidRPr="0042617F">
        <w:rPr>
          <w:szCs w:val="20"/>
        </w:rPr>
        <w:t xml:space="preserve">ekonomi/ekonomi-bisnis/3531.html, </w:t>
      </w:r>
      <w:r>
        <w:rPr>
          <w:szCs w:val="20"/>
        </w:rPr>
        <w:t xml:space="preserve">diakses </w:t>
      </w:r>
      <w:r w:rsidRPr="0042617F">
        <w:rPr>
          <w:szCs w:val="20"/>
        </w:rPr>
        <w:t>‎</w:t>
      </w:r>
      <w:r w:rsidR="00FA2FEF" w:rsidRPr="00FA2FEF">
        <w:rPr>
          <w:szCs w:val="20"/>
        </w:rPr>
        <w:t xml:space="preserve"> </w:t>
      </w:r>
      <w:r w:rsidR="00FA2FEF">
        <w:rPr>
          <w:szCs w:val="20"/>
        </w:rPr>
        <w:t xml:space="preserve">tanggal </w:t>
      </w:r>
      <w:r w:rsidRPr="0042617F">
        <w:rPr>
          <w:szCs w:val="20"/>
        </w:rPr>
        <w:t>26 Desember 2013.</w:t>
      </w:r>
    </w:p>
    <w:p w:rsidR="0042617F" w:rsidRPr="0042617F" w:rsidRDefault="0042617F" w:rsidP="00306311">
      <w:pPr>
        <w:pStyle w:val="ListParagraph"/>
        <w:numPr>
          <w:ilvl w:val="0"/>
          <w:numId w:val="4"/>
        </w:numPr>
        <w:ind w:left="426" w:hanging="284"/>
        <w:contextualSpacing/>
        <w:jc w:val="both"/>
        <w:rPr>
          <w:szCs w:val="20"/>
        </w:rPr>
      </w:pPr>
      <w:r w:rsidRPr="0042617F">
        <w:rPr>
          <w:szCs w:val="20"/>
        </w:rPr>
        <w:t>TRIBUNnews.com</w:t>
      </w:r>
      <w:r w:rsidR="00FA2FEF">
        <w:rPr>
          <w:szCs w:val="20"/>
        </w:rPr>
        <w:t>,</w:t>
      </w:r>
      <w:r w:rsidRPr="0042617F">
        <w:rPr>
          <w:szCs w:val="20"/>
        </w:rPr>
        <w:t xml:space="preserve"> </w:t>
      </w:r>
      <w:r w:rsidRPr="0042617F">
        <w:rPr>
          <w:i/>
          <w:szCs w:val="20"/>
        </w:rPr>
        <w:t>Naik 13 Juta, Pengguna Internet Indonesia 55 Juta Orang</w:t>
      </w:r>
      <w:r w:rsidRPr="0042617F">
        <w:rPr>
          <w:szCs w:val="20"/>
        </w:rPr>
        <w:t>,</w:t>
      </w:r>
      <w:r>
        <w:rPr>
          <w:szCs w:val="20"/>
        </w:rPr>
        <w:t xml:space="preserve"> </w:t>
      </w:r>
      <w:r w:rsidRPr="0042617F">
        <w:rPr>
          <w:szCs w:val="20"/>
        </w:rPr>
        <w:t>2011</w:t>
      </w:r>
      <w:r>
        <w:rPr>
          <w:szCs w:val="20"/>
        </w:rPr>
        <w:t xml:space="preserve">. Website: </w:t>
      </w:r>
      <w:r w:rsidRPr="0042617F">
        <w:rPr>
          <w:szCs w:val="20"/>
        </w:rPr>
        <w:t xml:space="preserve"> http://aceh.tribunnews.com/2011/10/28/naik-13-juta-pengguna-internet-indonesia-55-juta-orang, </w:t>
      </w:r>
      <w:r>
        <w:rPr>
          <w:szCs w:val="20"/>
        </w:rPr>
        <w:t xml:space="preserve">diakses </w:t>
      </w:r>
      <w:r w:rsidR="00FA2FEF">
        <w:rPr>
          <w:szCs w:val="20"/>
        </w:rPr>
        <w:t xml:space="preserve">tanggal </w:t>
      </w:r>
      <w:r w:rsidRPr="0042617F">
        <w:rPr>
          <w:szCs w:val="20"/>
        </w:rPr>
        <w:t>‎26 Desember 2013.</w:t>
      </w:r>
    </w:p>
    <w:p w:rsidR="0042617F" w:rsidRDefault="0042617F" w:rsidP="00306311">
      <w:pPr>
        <w:pStyle w:val="ListParagraph"/>
        <w:numPr>
          <w:ilvl w:val="0"/>
          <w:numId w:val="4"/>
        </w:numPr>
        <w:ind w:left="426" w:hanging="284"/>
        <w:contextualSpacing/>
        <w:jc w:val="both"/>
        <w:rPr>
          <w:szCs w:val="20"/>
        </w:rPr>
      </w:pPr>
      <w:r w:rsidRPr="0042617F">
        <w:rPr>
          <w:szCs w:val="20"/>
        </w:rPr>
        <w:t>Semiocast</w:t>
      </w:r>
      <w:r w:rsidR="00FA2FEF">
        <w:rPr>
          <w:szCs w:val="20"/>
        </w:rPr>
        <w:t>,</w:t>
      </w:r>
      <w:r w:rsidRPr="0042617F">
        <w:rPr>
          <w:szCs w:val="20"/>
        </w:rPr>
        <w:t xml:space="preserve"> </w:t>
      </w:r>
      <w:r w:rsidRPr="0042617F">
        <w:rPr>
          <w:i/>
          <w:szCs w:val="20"/>
        </w:rPr>
        <w:t>Twitter reaches half a billion accounts More than 140 millions in the U.S</w:t>
      </w:r>
      <w:r w:rsidRPr="0042617F">
        <w:rPr>
          <w:szCs w:val="20"/>
        </w:rPr>
        <w:t>, 30 Juli 2012</w:t>
      </w:r>
      <w:r w:rsidR="00FA2FEF">
        <w:rPr>
          <w:szCs w:val="20"/>
        </w:rPr>
        <w:t xml:space="preserve">. Website: </w:t>
      </w:r>
      <w:r w:rsidRPr="0042617F">
        <w:rPr>
          <w:szCs w:val="20"/>
        </w:rPr>
        <w:t>http://semiocast.com/en/publications /2012_07_30_Twitter_reaches_half_a_billion_accounts_140m_in_the_US</w:t>
      </w:r>
      <w:r w:rsidR="00FA2FEF">
        <w:rPr>
          <w:szCs w:val="20"/>
        </w:rPr>
        <w:t>, diakses</w:t>
      </w:r>
      <w:r w:rsidRPr="0042617F">
        <w:rPr>
          <w:szCs w:val="20"/>
        </w:rPr>
        <w:t xml:space="preserve"> ‎</w:t>
      </w:r>
      <w:r w:rsidR="00FA2FEF" w:rsidRPr="00FA2FEF">
        <w:rPr>
          <w:szCs w:val="20"/>
        </w:rPr>
        <w:t xml:space="preserve"> </w:t>
      </w:r>
      <w:r w:rsidR="00FA2FEF">
        <w:rPr>
          <w:szCs w:val="20"/>
        </w:rPr>
        <w:t xml:space="preserve">tanggal </w:t>
      </w:r>
      <w:r w:rsidRPr="0042617F">
        <w:rPr>
          <w:szCs w:val="20"/>
        </w:rPr>
        <w:t>23 Desember 2013.</w:t>
      </w:r>
    </w:p>
    <w:p w:rsidR="0042617F" w:rsidRDefault="00FA2FEF" w:rsidP="00306311">
      <w:pPr>
        <w:pStyle w:val="ListParagraph"/>
        <w:numPr>
          <w:ilvl w:val="0"/>
          <w:numId w:val="4"/>
        </w:numPr>
        <w:ind w:left="426" w:hanging="284"/>
        <w:contextualSpacing/>
        <w:jc w:val="both"/>
        <w:rPr>
          <w:szCs w:val="20"/>
        </w:rPr>
      </w:pPr>
      <w:r>
        <w:rPr>
          <w:szCs w:val="20"/>
        </w:rPr>
        <w:t>Henderson.</w:t>
      </w:r>
      <w:r w:rsidR="0042617F" w:rsidRPr="00FA2FEF">
        <w:rPr>
          <w:szCs w:val="20"/>
        </w:rPr>
        <w:t xml:space="preserve"> Allan J.,</w:t>
      </w:r>
      <w:r>
        <w:rPr>
          <w:szCs w:val="20"/>
        </w:rPr>
        <w:t xml:space="preserve"> </w:t>
      </w:r>
      <w:r w:rsidR="0042617F" w:rsidRPr="00FA2FEF">
        <w:rPr>
          <w:i/>
          <w:szCs w:val="20"/>
        </w:rPr>
        <w:t>The e-learning question and answer book : a survival guide for trainers and business managers</w:t>
      </w:r>
      <w:r>
        <w:rPr>
          <w:szCs w:val="20"/>
        </w:rPr>
        <w:t>,</w:t>
      </w:r>
      <w:r w:rsidR="0042617F" w:rsidRPr="00FA2FEF">
        <w:rPr>
          <w:szCs w:val="20"/>
        </w:rPr>
        <w:t xml:space="preserve"> United States of America: American Management Association</w:t>
      </w:r>
      <w:r>
        <w:rPr>
          <w:szCs w:val="20"/>
        </w:rPr>
        <w:t xml:space="preserve">, </w:t>
      </w:r>
      <w:r w:rsidRPr="00FA2FEF">
        <w:rPr>
          <w:szCs w:val="20"/>
        </w:rPr>
        <w:t>2003</w:t>
      </w:r>
      <w:r w:rsidR="0042617F" w:rsidRPr="00FA2FEF">
        <w:rPr>
          <w:szCs w:val="20"/>
        </w:rPr>
        <w:t>.</w:t>
      </w:r>
    </w:p>
    <w:p w:rsidR="00FA2FEF" w:rsidRPr="00FA2FEF" w:rsidRDefault="00FA2FEF" w:rsidP="00306311">
      <w:pPr>
        <w:pStyle w:val="ListParagraph"/>
        <w:numPr>
          <w:ilvl w:val="0"/>
          <w:numId w:val="4"/>
        </w:numPr>
        <w:ind w:left="426" w:hanging="284"/>
        <w:contextualSpacing/>
        <w:jc w:val="both"/>
        <w:rPr>
          <w:szCs w:val="20"/>
        </w:rPr>
      </w:pPr>
      <w:r w:rsidRPr="00364AED">
        <w:rPr>
          <w:szCs w:val="20"/>
        </w:rPr>
        <w:t xml:space="preserve">M. Stemm and R. H. Katz, Measuring and reducing energy consumption of network interfaces in hand-held devices,  </w:t>
      </w:r>
      <w:r w:rsidRPr="00364AED">
        <w:rPr>
          <w:i/>
          <w:szCs w:val="20"/>
        </w:rPr>
        <w:t>IEICE Transactions on Communications</w:t>
      </w:r>
      <w:r w:rsidRPr="00364AED">
        <w:rPr>
          <w:szCs w:val="20"/>
        </w:rPr>
        <w:t>, vol. E80-B, no. 8, 1997, pp. 1125-1131.</w:t>
      </w:r>
    </w:p>
    <w:p w:rsidR="0042617F" w:rsidRPr="00FA2FEF" w:rsidRDefault="00FA2FEF" w:rsidP="00306311">
      <w:pPr>
        <w:pStyle w:val="ListParagraph"/>
        <w:numPr>
          <w:ilvl w:val="0"/>
          <w:numId w:val="4"/>
        </w:numPr>
        <w:ind w:left="426" w:hanging="284"/>
        <w:contextualSpacing/>
        <w:jc w:val="both"/>
        <w:rPr>
          <w:szCs w:val="20"/>
        </w:rPr>
      </w:pPr>
      <w:r>
        <w:rPr>
          <w:szCs w:val="20"/>
        </w:rPr>
        <w:t>Mongkhonvanit.</w:t>
      </w:r>
      <w:r w:rsidR="0042617F" w:rsidRPr="00FA2FEF">
        <w:rPr>
          <w:szCs w:val="20"/>
        </w:rPr>
        <w:t xml:space="preserve"> Pornphisud</w:t>
      </w:r>
      <w:r>
        <w:rPr>
          <w:szCs w:val="20"/>
        </w:rPr>
        <w:t>,</w:t>
      </w:r>
      <w:r w:rsidR="0042617F" w:rsidRPr="00FA2FEF">
        <w:rPr>
          <w:szCs w:val="20"/>
        </w:rPr>
        <w:t xml:space="preserve"> Conducting Effective e-learning in Social Media era</w:t>
      </w:r>
      <w:r>
        <w:rPr>
          <w:szCs w:val="20"/>
        </w:rPr>
        <w:t>,</w:t>
      </w:r>
      <w:r w:rsidR="0042617F" w:rsidRPr="00FA2FEF">
        <w:rPr>
          <w:szCs w:val="20"/>
        </w:rPr>
        <w:t xml:space="preserve"> </w:t>
      </w:r>
      <w:r w:rsidR="0042617F" w:rsidRPr="00FA2FEF">
        <w:rPr>
          <w:i/>
          <w:szCs w:val="20"/>
        </w:rPr>
        <w:t>International Journal of the Computer, the Internet and Management</w:t>
      </w:r>
      <w:r w:rsidR="0042617F" w:rsidRPr="00FA2FEF">
        <w:rPr>
          <w:szCs w:val="20"/>
        </w:rPr>
        <w:t>,</w:t>
      </w:r>
      <w:r>
        <w:rPr>
          <w:szCs w:val="20"/>
        </w:rPr>
        <w:t xml:space="preserve"> vol.</w:t>
      </w:r>
      <w:r w:rsidR="0042617F" w:rsidRPr="00FA2FEF">
        <w:rPr>
          <w:szCs w:val="20"/>
        </w:rPr>
        <w:t xml:space="preserve"> 20</w:t>
      </w:r>
      <w:r w:rsidRPr="00FA2FEF">
        <w:rPr>
          <w:szCs w:val="20"/>
        </w:rPr>
        <w:t xml:space="preserve">, </w:t>
      </w:r>
      <w:r>
        <w:rPr>
          <w:szCs w:val="20"/>
        </w:rPr>
        <w:t xml:space="preserve">no 1, </w:t>
      </w:r>
      <w:r w:rsidRPr="00FA2FEF">
        <w:rPr>
          <w:szCs w:val="20"/>
        </w:rPr>
        <w:t>2012</w:t>
      </w:r>
      <w:r w:rsidR="0042617F" w:rsidRPr="00FA2FEF">
        <w:rPr>
          <w:szCs w:val="20"/>
        </w:rPr>
        <w:t>,</w:t>
      </w:r>
      <w:r>
        <w:rPr>
          <w:szCs w:val="20"/>
        </w:rPr>
        <w:t xml:space="preserve"> </w:t>
      </w:r>
      <w:r w:rsidR="0042617F" w:rsidRPr="00FA2FEF">
        <w:rPr>
          <w:szCs w:val="20"/>
        </w:rPr>
        <w:t xml:space="preserve"> pp. 63-67</w:t>
      </w:r>
      <w:r>
        <w:rPr>
          <w:szCs w:val="20"/>
        </w:rPr>
        <w:t>.</w:t>
      </w:r>
    </w:p>
    <w:p w:rsidR="0042617F" w:rsidRPr="00FA2FEF" w:rsidRDefault="00FA2FEF" w:rsidP="00306311">
      <w:pPr>
        <w:pStyle w:val="ListParagraph"/>
        <w:numPr>
          <w:ilvl w:val="0"/>
          <w:numId w:val="4"/>
        </w:numPr>
        <w:ind w:left="426" w:hanging="284"/>
        <w:contextualSpacing/>
        <w:jc w:val="both"/>
        <w:rPr>
          <w:szCs w:val="20"/>
        </w:rPr>
      </w:pPr>
      <w:r>
        <w:rPr>
          <w:szCs w:val="20"/>
        </w:rPr>
        <w:t>Hart.</w:t>
      </w:r>
      <w:r w:rsidR="0042617F" w:rsidRPr="00FA2FEF">
        <w:rPr>
          <w:szCs w:val="20"/>
        </w:rPr>
        <w:t xml:space="preserve"> Jane</w:t>
      </w:r>
      <w:r>
        <w:rPr>
          <w:szCs w:val="20"/>
        </w:rPr>
        <w:t>,</w:t>
      </w:r>
      <w:r w:rsidR="0042617F" w:rsidRPr="00FA2FEF">
        <w:rPr>
          <w:szCs w:val="20"/>
        </w:rPr>
        <w:t xml:space="preserve"> </w:t>
      </w:r>
      <w:r w:rsidR="0042617F" w:rsidRPr="00FA2FEF">
        <w:rPr>
          <w:i/>
          <w:szCs w:val="20"/>
        </w:rPr>
        <w:t>From E-Learning to Social Learning</w:t>
      </w:r>
      <w:r>
        <w:rPr>
          <w:szCs w:val="20"/>
        </w:rPr>
        <w:t xml:space="preserve">, </w:t>
      </w:r>
      <w:r w:rsidR="0042617F" w:rsidRPr="00FA2FEF">
        <w:rPr>
          <w:szCs w:val="20"/>
        </w:rPr>
        <w:t>9 Juni 2009.</w:t>
      </w:r>
      <w:r>
        <w:rPr>
          <w:szCs w:val="20"/>
        </w:rPr>
        <w:t xml:space="preserve"> Website</w:t>
      </w:r>
      <w:r w:rsidR="0042617F" w:rsidRPr="00FA2FEF">
        <w:rPr>
          <w:szCs w:val="20"/>
        </w:rPr>
        <w:t xml:space="preserve">: </w:t>
      </w:r>
      <w:r w:rsidRPr="00036627">
        <w:rPr>
          <w:szCs w:val="20"/>
        </w:rPr>
        <w:t>http://www.slideshare.net/</w:t>
      </w:r>
      <w:r>
        <w:rPr>
          <w:szCs w:val="20"/>
        </w:rPr>
        <w:t xml:space="preserve"> </w:t>
      </w:r>
      <w:r w:rsidR="0042617F" w:rsidRPr="00FA2FEF">
        <w:rPr>
          <w:szCs w:val="20"/>
        </w:rPr>
        <w:t>janehart/fro</w:t>
      </w:r>
      <w:r>
        <w:rPr>
          <w:szCs w:val="20"/>
        </w:rPr>
        <w:t xml:space="preserve">m-elearning-to-social-learning, diakses tanggal </w:t>
      </w:r>
      <w:r w:rsidR="0042617F" w:rsidRPr="00FA2FEF">
        <w:rPr>
          <w:szCs w:val="20"/>
        </w:rPr>
        <w:t>11 Januari 2014.</w:t>
      </w:r>
    </w:p>
    <w:p w:rsidR="0042617F" w:rsidRPr="00036627" w:rsidRDefault="0042617F" w:rsidP="00306311">
      <w:pPr>
        <w:pStyle w:val="ListParagraph"/>
        <w:numPr>
          <w:ilvl w:val="0"/>
          <w:numId w:val="4"/>
        </w:numPr>
        <w:ind w:left="426" w:hanging="284"/>
        <w:contextualSpacing/>
        <w:jc w:val="both"/>
        <w:rPr>
          <w:szCs w:val="20"/>
        </w:rPr>
      </w:pPr>
      <w:r w:rsidRPr="00036627">
        <w:rPr>
          <w:szCs w:val="20"/>
        </w:rPr>
        <w:t>Yuen</w:t>
      </w:r>
      <w:r w:rsidR="00036627">
        <w:rPr>
          <w:szCs w:val="20"/>
        </w:rPr>
        <w:t>.</w:t>
      </w:r>
      <w:r w:rsidRPr="00036627">
        <w:rPr>
          <w:szCs w:val="20"/>
        </w:rPr>
        <w:t xml:space="preserve"> Steve, </w:t>
      </w:r>
      <w:r w:rsidRPr="00036627">
        <w:rPr>
          <w:i/>
          <w:szCs w:val="20"/>
        </w:rPr>
        <w:t>Collective Intelligence and E-learning 2.0</w:t>
      </w:r>
      <w:r w:rsidR="00036627">
        <w:rPr>
          <w:szCs w:val="20"/>
        </w:rPr>
        <w:t xml:space="preserve">, 4 Maret 2010. Website: </w:t>
      </w:r>
      <w:r w:rsidR="00036627" w:rsidRPr="00036627">
        <w:rPr>
          <w:szCs w:val="20"/>
        </w:rPr>
        <w:t>http://www.slideshare.net/scyuen/collective-intelligence-and-elearning-20</w:t>
      </w:r>
      <w:r w:rsidRPr="00036627">
        <w:rPr>
          <w:szCs w:val="20"/>
        </w:rPr>
        <w:t>,</w:t>
      </w:r>
      <w:r w:rsidR="00036627">
        <w:rPr>
          <w:szCs w:val="20"/>
        </w:rPr>
        <w:t xml:space="preserve"> diakses tanggal</w:t>
      </w:r>
      <w:r w:rsidRPr="00036627">
        <w:rPr>
          <w:szCs w:val="20"/>
        </w:rPr>
        <w:t xml:space="preserve"> 20 Desember 2013.</w:t>
      </w:r>
    </w:p>
    <w:p w:rsidR="0042617F" w:rsidRPr="00036627" w:rsidRDefault="0042617F" w:rsidP="00306311">
      <w:pPr>
        <w:pStyle w:val="ListParagraph"/>
        <w:numPr>
          <w:ilvl w:val="0"/>
          <w:numId w:val="4"/>
        </w:numPr>
        <w:ind w:left="426" w:hanging="284"/>
        <w:contextualSpacing/>
        <w:jc w:val="both"/>
        <w:rPr>
          <w:szCs w:val="20"/>
        </w:rPr>
      </w:pPr>
      <w:r w:rsidRPr="00036627">
        <w:rPr>
          <w:szCs w:val="20"/>
        </w:rPr>
        <w:t>Marston</w:t>
      </w:r>
      <w:r w:rsidR="00036627">
        <w:rPr>
          <w:szCs w:val="20"/>
        </w:rPr>
        <w:t>.</w:t>
      </w:r>
      <w:r w:rsidRPr="00036627">
        <w:rPr>
          <w:szCs w:val="20"/>
        </w:rPr>
        <w:t xml:space="preserve"> Tony. </w:t>
      </w:r>
      <w:r w:rsidRPr="00036627">
        <w:rPr>
          <w:i/>
          <w:szCs w:val="20"/>
        </w:rPr>
        <w:t>What is the 3-Tier Architecture</w:t>
      </w:r>
      <w:r w:rsidR="00036627">
        <w:rPr>
          <w:i/>
          <w:szCs w:val="20"/>
        </w:rPr>
        <w:t xml:space="preserve">?, </w:t>
      </w:r>
      <w:r w:rsidR="00036627" w:rsidRPr="00036627">
        <w:rPr>
          <w:szCs w:val="20"/>
        </w:rPr>
        <w:t>2012</w:t>
      </w:r>
      <w:r w:rsidRPr="00036627">
        <w:rPr>
          <w:szCs w:val="20"/>
        </w:rPr>
        <w:t>.</w:t>
      </w:r>
      <w:r w:rsidR="00036627">
        <w:rPr>
          <w:szCs w:val="20"/>
        </w:rPr>
        <w:t>Website</w:t>
      </w:r>
      <w:r w:rsidRPr="00036627">
        <w:rPr>
          <w:szCs w:val="20"/>
        </w:rPr>
        <w:t xml:space="preserve">: </w:t>
      </w:r>
      <w:r w:rsidR="00036627" w:rsidRPr="00036627">
        <w:rPr>
          <w:szCs w:val="20"/>
        </w:rPr>
        <w:t>http://www.tonymarston.net/php-mysql/3-tier-architecture.html</w:t>
      </w:r>
      <w:r w:rsidR="00036627">
        <w:rPr>
          <w:szCs w:val="20"/>
        </w:rPr>
        <w:t xml:space="preserve">, diakses tanggal </w:t>
      </w:r>
      <w:r w:rsidRPr="00036627">
        <w:rPr>
          <w:szCs w:val="20"/>
        </w:rPr>
        <w:t>30 Desember 2013</w:t>
      </w:r>
      <w:r w:rsidR="00036627">
        <w:rPr>
          <w:szCs w:val="20"/>
        </w:rPr>
        <w:t>.</w:t>
      </w:r>
    </w:p>
    <w:sectPr w:rsidR="0042617F" w:rsidRPr="00036627" w:rsidSect="00364AED">
      <w:type w:val="continuous"/>
      <w:pgSz w:w="11907" w:h="16839" w:code="9"/>
      <w:pgMar w:top="1418" w:right="1134" w:bottom="1418" w:left="1134"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7E0" w:rsidRDefault="00FE47E0" w:rsidP="00D205DE">
      <w:r>
        <w:separator/>
      </w:r>
    </w:p>
  </w:endnote>
  <w:endnote w:type="continuationSeparator" w:id="0">
    <w:p w:rsidR="00FE47E0" w:rsidRDefault="00FE47E0" w:rsidP="00D205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Droid Sans">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5EE" w:rsidRDefault="006B75E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9545"/>
      <w:docPartObj>
        <w:docPartGallery w:val="Page Numbers (Bottom of Page)"/>
        <w:docPartUnique/>
      </w:docPartObj>
    </w:sdtPr>
    <w:sdtContent>
      <w:p w:rsidR="006B75EE" w:rsidRDefault="003E4C3A">
        <w:pPr>
          <w:pStyle w:val="Footer"/>
          <w:jc w:val="center"/>
        </w:pPr>
        <w:fldSimple w:instr=" PAGE   \* MERGEFORMAT ">
          <w:r w:rsidR="00346A19">
            <w:rPr>
              <w:noProof/>
            </w:rPr>
            <w:t>1</w:t>
          </w:r>
        </w:fldSimple>
      </w:p>
    </w:sdtContent>
  </w:sdt>
  <w:p w:rsidR="006B75EE" w:rsidRDefault="006B75E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5EE" w:rsidRDefault="006B75E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7E0" w:rsidRDefault="00FE47E0" w:rsidP="00D205DE">
      <w:r>
        <w:separator/>
      </w:r>
    </w:p>
  </w:footnote>
  <w:footnote w:type="continuationSeparator" w:id="0">
    <w:p w:rsidR="00FE47E0" w:rsidRDefault="00FE47E0" w:rsidP="00D205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5EE" w:rsidRDefault="006B75E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5EE" w:rsidRDefault="006B75E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5EE" w:rsidRDefault="006B75E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83DF2"/>
    <w:multiLevelType w:val="hybridMultilevel"/>
    <w:tmpl w:val="4732D9E4"/>
    <w:lvl w:ilvl="0" w:tplc="31B8B8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64269"/>
    <w:multiLevelType w:val="multilevel"/>
    <w:tmpl w:val="685C00C6"/>
    <w:lvl w:ilvl="0">
      <w:start w:val="5"/>
      <w:numFmt w:val="decimal"/>
      <w:lvlText w:val="%1."/>
      <w:lvlJc w:val="left"/>
      <w:pPr>
        <w:ind w:left="349" w:hanging="360"/>
      </w:pPr>
      <w:rPr>
        <w:rFonts w:hint="default"/>
      </w:rPr>
    </w:lvl>
    <w:lvl w:ilvl="1">
      <w:start w:val="1"/>
      <w:numFmt w:val="bullet"/>
      <w:lvlText w:val="•"/>
      <w:lvlJc w:val="left"/>
      <w:pPr>
        <w:ind w:left="1429" w:hanging="720"/>
      </w:pPr>
      <w:rPr>
        <w:rFonts w:ascii="Times New Roman" w:hAnsi="Times New Roman" w:cs="Times New Roman" w:hint="default"/>
      </w:rPr>
    </w:lvl>
    <w:lvl w:ilvl="2">
      <w:start w:val="1"/>
      <w:numFmt w:val="lowerRoman"/>
      <w:lvlText w:val="%3."/>
      <w:lvlJc w:val="right"/>
      <w:pPr>
        <w:ind w:left="1789" w:hanging="180"/>
      </w:pPr>
      <w:rPr>
        <w:rFonts w:hint="default"/>
      </w:rPr>
    </w:lvl>
    <w:lvl w:ilvl="3">
      <w:start w:val="1"/>
      <w:numFmt w:val="decimal"/>
      <w:lvlText w:val="%4."/>
      <w:lvlJc w:val="left"/>
      <w:pPr>
        <w:ind w:left="2509" w:hanging="360"/>
      </w:pPr>
      <w:rPr>
        <w:rFonts w:hint="default"/>
      </w:rPr>
    </w:lvl>
    <w:lvl w:ilvl="4">
      <w:start w:val="1"/>
      <w:numFmt w:val="lowerLetter"/>
      <w:lvlText w:val="%5."/>
      <w:lvlJc w:val="left"/>
      <w:pPr>
        <w:ind w:left="3229" w:hanging="360"/>
      </w:pPr>
      <w:rPr>
        <w:rFonts w:hint="default"/>
      </w:rPr>
    </w:lvl>
    <w:lvl w:ilvl="5">
      <w:start w:val="1"/>
      <w:numFmt w:val="lowerRoman"/>
      <w:lvlText w:val="%6."/>
      <w:lvlJc w:val="right"/>
      <w:pPr>
        <w:ind w:left="3949" w:hanging="180"/>
      </w:pPr>
      <w:rPr>
        <w:rFonts w:hint="default"/>
      </w:rPr>
    </w:lvl>
    <w:lvl w:ilvl="6">
      <w:start w:val="1"/>
      <w:numFmt w:val="decimal"/>
      <w:lvlText w:val="%7."/>
      <w:lvlJc w:val="left"/>
      <w:pPr>
        <w:ind w:left="4669" w:hanging="360"/>
      </w:pPr>
      <w:rPr>
        <w:rFonts w:hint="default"/>
      </w:rPr>
    </w:lvl>
    <w:lvl w:ilvl="7">
      <w:start w:val="1"/>
      <w:numFmt w:val="lowerLetter"/>
      <w:lvlText w:val="%8."/>
      <w:lvlJc w:val="left"/>
      <w:pPr>
        <w:ind w:left="5389" w:hanging="360"/>
      </w:pPr>
      <w:rPr>
        <w:rFonts w:hint="default"/>
      </w:rPr>
    </w:lvl>
    <w:lvl w:ilvl="8">
      <w:start w:val="1"/>
      <w:numFmt w:val="lowerRoman"/>
      <w:lvlText w:val="%9."/>
      <w:lvlJc w:val="right"/>
      <w:pPr>
        <w:ind w:left="6109" w:hanging="180"/>
      </w:pPr>
      <w:rPr>
        <w:rFonts w:hint="default"/>
      </w:rPr>
    </w:lvl>
  </w:abstractNum>
  <w:abstractNum w:abstractNumId="2">
    <w:nsid w:val="0B6B4BF6"/>
    <w:multiLevelType w:val="hybridMultilevel"/>
    <w:tmpl w:val="BE148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4672AF"/>
    <w:multiLevelType w:val="hybridMultilevel"/>
    <w:tmpl w:val="CDF022CA"/>
    <w:lvl w:ilvl="0" w:tplc="63EE3A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211DC1"/>
    <w:multiLevelType w:val="hybridMultilevel"/>
    <w:tmpl w:val="7436C73E"/>
    <w:lvl w:ilvl="0" w:tplc="A78665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3E5FCC"/>
    <w:multiLevelType w:val="multilevel"/>
    <w:tmpl w:val="6C74F7D2"/>
    <w:lvl w:ilvl="0">
      <w:start w:val="5"/>
      <w:numFmt w:val="decimal"/>
      <w:lvlText w:val="%1."/>
      <w:lvlJc w:val="left"/>
      <w:pPr>
        <w:ind w:left="349" w:hanging="360"/>
      </w:pPr>
      <w:rPr>
        <w:rFonts w:hint="default"/>
      </w:rPr>
    </w:lvl>
    <w:lvl w:ilvl="1">
      <w:start w:val="1"/>
      <w:numFmt w:val="bullet"/>
      <w:lvlText w:val="•"/>
      <w:lvlJc w:val="left"/>
      <w:pPr>
        <w:ind w:left="1429" w:hanging="720"/>
      </w:pPr>
      <w:rPr>
        <w:rFonts w:ascii="Times New Roman" w:hAnsi="Times New Roman" w:cs="Times New Roman" w:hint="default"/>
      </w:rPr>
    </w:lvl>
    <w:lvl w:ilvl="2">
      <w:start w:val="1"/>
      <w:numFmt w:val="lowerRoman"/>
      <w:lvlText w:val="%3."/>
      <w:lvlJc w:val="right"/>
      <w:pPr>
        <w:ind w:left="1789" w:hanging="180"/>
      </w:pPr>
      <w:rPr>
        <w:rFonts w:hint="default"/>
      </w:rPr>
    </w:lvl>
    <w:lvl w:ilvl="3">
      <w:start w:val="1"/>
      <w:numFmt w:val="decimal"/>
      <w:lvlText w:val="%4."/>
      <w:lvlJc w:val="left"/>
      <w:pPr>
        <w:ind w:left="2509" w:hanging="360"/>
      </w:pPr>
      <w:rPr>
        <w:rFonts w:hint="default"/>
      </w:rPr>
    </w:lvl>
    <w:lvl w:ilvl="4">
      <w:start w:val="1"/>
      <w:numFmt w:val="lowerLetter"/>
      <w:lvlText w:val="%5."/>
      <w:lvlJc w:val="left"/>
      <w:pPr>
        <w:ind w:left="3229" w:hanging="360"/>
      </w:pPr>
      <w:rPr>
        <w:rFonts w:hint="default"/>
      </w:rPr>
    </w:lvl>
    <w:lvl w:ilvl="5">
      <w:start w:val="1"/>
      <w:numFmt w:val="lowerRoman"/>
      <w:lvlText w:val="%6."/>
      <w:lvlJc w:val="right"/>
      <w:pPr>
        <w:ind w:left="3949" w:hanging="180"/>
      </w:pPr>
      <w:rPr>
        <w:rFonts w:hint="default"/>
      </w:rPr>
    </w:lvl>
    <w:lvl w:ilvl="6">
      <w:start w:val="1"/>
      <w:numFmt w:val="decimal"/>
      <w:lvlText w:val="%7."/>
      <w:lvlJc w:val="left"/>
      <w:pPr>
        <w:ind w:left="4669" w:hanging="360"/>
      </w:pPr>
      <w:rPr>
        <w:rFonts w:hint="default"/>
      </w:rPr>
    </w:lvl>
    <w:lvl w:ilvl="7">
      <w:start w:val="1"/>
      <w:numFmt w:val="lowerLetter"/>
      <w:lvlText w:val="%8."/>
      <w:lvlJc w:val="left"/>
      <w:pPr>
        <w:ind w:left="5389" w:hanging="360"/>
      </w:pPr>
      <w:rPr>
        <w:rFonts w:hint="default"/>
        <w:i w:val="0"/>
      </w:rPr>
    </w:lvl>
    <w:lvl w:ilvl="8">
      <w:start w:val="1"/>
      <w:numFmt w:val="lowerRoman"/>
      <w:lvlText w:val="%9."/>
      <w:lvlJc w:val="right"/>
      <w:pPr>
        <w:ind w:left="6109" w:hanging="180"/>
      </w:pPr>
      <w:rPr>
        <w:rFonts w:hint="default"/>
      </w:rPr>
    </w:lvl>
  </w:abstractNum>
  <w:abstractNum w:abstractNumId="6">
    <w:nsid w:val="13BE1509"/>
    <w:multiLevelType w:val="hybridMultilevel"/>
    <w:tmpl w:val="CC8EEA06"/>
    <w:lvl w:ilvl="0" w:tplc="6E623402">
      <w:start w:val="1"/>
      <w:numFmt w:val="decimal"/>
      <w:lvlText w:val="VI.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5F2E34"/>
    <w:multiLevelType w:val="hybridMultilevel"/>
    <w:tmpl w:val="4C828DF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19D41848"/>
    <w:multiLevelType w:val="hybridMultilevel"/>
    <w:tmpl w:val="5B0C6A22"/>
    <w:lvl w:ilvl="0" w:tplc="C978B8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48694F"/>
    <w:multiLevelType w:val="hybridMultilevel"/>
    <w:tmpl w:val="8312B376"/>
    <w:lvl w:ilvl="0" w:tplc="B4AE16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2A15DD"/>
    <w:multiLevelType w:val="multilevel"/>
    <w:tmpl w:val="D42E92FC"/>
    <w:lvl w:ilvl="0">
      <w:start w:val="5"/>
      <w:numFmt w:val="decimal"/>
      <w:lvlText w:val="%1."/>
      <w:lvlJc w:val="left"/>
      <w:pPr>
        <w:ind w:left="349" w:hanging="360"/>
      </w:pPr>
      <w:rPr>
        <w:rFonts w:hint="default"/>
      </w:rPr>
    </w:lvl>
    <w:lvl w:ilvl="1">
      <w:start w:val="1"/>
      <w:numFmt w:val="bullet"/>
      <w:lvlText w:val="•"/>
      <w:lvlJc w:val="left"/>
      <w:pPr>
        <w:ind w:left="1429" w:hanging="720"/>
      </w:pPr>
      <w:rPr>
        <w:rFonts w:ascii="Times New Roman" w:hAnsi="Times New Roman" w:cs="Times New Roman" w:hint="default"/>
      </w:rPr>
    </w:lvl>
    <w:lvl w:ilvl="2">
      <w:start w:val="1"/>
      <w:numFmt w:val="lowerRoman"/>
      <w:lvlText w:val="%3."/>
      <w:lvlJc w:val="right"/>
      <w:pPr>
        <w:ind w:left="1789" w:hanging="180"/>
      </w:pPr>
      <w:rPr>
        <w:rFonts w:hint="default"/>
      </w:rPr>
    </w:lvl>
    <w:lvl w:ilvl="3">
      <w:start w:val="1"/>
      <w:numFmt w:val="decimal"/>
      <w:lvlText w:val="%4."/>
      <w:lvlJc w:val="left"/>
      <w:pPr>
        <w:ind w:left="2509" w:hanging="360"/>
      </w:pPr>
      <w:rPr>
        <w:rFonts w:hint="default"/>
      </w:rPr>
    </w:lvl>
    <w:lvl w:ilvl="4">
      <w:start w:val="1"/>
      <w:numFmt w:val="lowerLetter"/>
      <w:lvlText w:val="%5."/>
      <w:lvlJc w:val="left"/>
      <w:pPr>
        <w:ind w:left="3229" w:hanging="360"/>
      </w:pPr>
      <w:rPr>
        <w:rFonts w:hint="default"/>
      </w:rPr>
    </w:lvl>
    <w:lvl w:ilvl="5">
      <w:start w:val="1"/>
      <w:numFmt w:val="lowerRoman"/>
      <w:lvlText w:val="%6."/>
      <w:lvlJc w:val="right"/>
      <w:pPr>
        <w:ind w:left="3949" w:hanging="180"/>
      </w:pPr>
      <w:rPr>
        <w:rFonts w:hint="default"/>
      </w:rPr>
    </w:lvl>
    <w:lvl w:ilvl="6">
      <w:start w:val="1"/>
      <w:numFmt w:val="decimal"/>
      <w:lvlText w:val="%7."/>
      <w:lvlJc w:val="left"/>
      <w:pPr>
        <w:ind w:left="4669" w:hanging="360"/>
      </w:pPr>
      <w:rPr>
        <w:rFonts w:hint="default"/>
      </w:rPr>
    </w:lvl>
    <w:lvl w:ilvl="7">
      <w:start w:val="1"/>
      <w:numFmt w:val="lowerLetter"/>
      <w:lvlText w:val="%8."/>
      <w:lvlJc w:val="left"/>
      <w:pPr>
        <w:ind w:left="5389" w:hanging="360"/>
      </w:pPr>
      <w:rPr>
        <w:rFonts w:hint="default"/>
      </w:rPr>
    </w:lvl>
    <w:lvl w:ilvl="8">
      <w:start w:val="1"/>
      <w:numFmt w:val="lowerRoman"/>
      <w:lvlText w:val="%9."/>
      <w:lvlJc w:val="right"/>
      <w:pPr>
        <w:ind w:left="6109" w:hanging="180"/>
      </w:pPr>
      <w:rPr>
        <w:rFonts w:hint="default"/>
      </w:rPr>
    </w:lvl>
  </w:abstractNum>
  <w:abstractNum w:abstractNumId="11">
    <w:nsid w:val="36F50A5E"/>
    <w:multiLevelType w:val="hybridMultilevel"/>
    <w:tmpl w:val="AFF86D68"/>
    <w:lvl w:ilvl="0" w:tplc="7ED2A1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660336"/>
    <w:multiLevelType w:val="hybridMultilevel"/>
    <w:tmpl w:val="76587A1A"/>
    <w:lvl w:ilvl="0" w:tplc="04090019">
      <w:start w:val="1"/>
      <w:numFmt w:val="bullet"/>
      <w:pStyle w:val="bulletlist"/>
      <w:lvlText w:val=""/>
      <w:lvlJc w:val="left"/>
      <w:pPr>
        <w:tabs>
          <w:tab w:val="num" w:pos="648"/>
        </w:tabs>
        <w:ind w:left="648" w:hanging="360"/>
      </w:pPr>
      <w:rPr>
        <w:rFonts w:ascii="Symbol" w:hAnsi="Symbol" w:hint="default"/>
      </w:rPr>
    </w:lvl>
    <w:lvl w:ilvl="1" w:tplc="82B286A2">
      <w:start w:val="1"/>
      <w:numFmt w:val="upperLetter"/>
      <w:lvlText w:val="%2."/>
      <w:lvlJc w:val="left"/>
      <w:pPr>
        <w:tabs>
          <w:tab w:val="num" w:pos="1440"/>
        </w:tabs>
        <w:ind w:left="1440" w:hanging="360"/>
      </w:pPr>
      <w:rPr>
        <w:rFonts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3">
    <w:nsid w:val="3D2454EC"/>
    <w:multiLevelType w:val="hybridMultilevel"/>
    <w:tmpl w:val="44AAA076"/>
    <w:lvl w:ilvl="0" w:tplc="8CD8C9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916EBE"/>
    <w:multiLevelType w:val="hybridMultilevel"/>
    <w:tmpl w:val="7554808A"/>
    <w:lvl w:ilvl="0" w:tplc="BC1C2EE8">
      <w:start w:val="1"/>
      <w:numFmt w:val="upperRoman"/>
      <w:pStyle w:val="Heading1"/>
      <w:lvlText w:val="%1."/>
      <w:lvlJc w:val="right"/>
      <w:pPr>
        <w:ind w:left="1003" w:hanging="360"/>
      </w:pPr>
      <w:rPr>
        <w:i w:val="0"/>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15">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6">
    <w:nsid w:val="55C413FB"/>
    <w:multiLevelType w:val="hybridMultilevel"/>
    <w:tmpl w:val="76E23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1A3F9D"/>
    <w:multiLevelType w:val="multilevel"/>
    <w:tmpl w:val="EBFCAD02"/>
    <w:lvl w:ilvl="0">
      <w:start w:val="5"/>
      <w:numFmt w:val="decimal"/>
      <w:lvlText w:val="%1."/>
      <w:lvlJc w:val="left"/>
      <w:pPr>
        <w:ind w:left="349" w:hanging="360"/>
      </w:pPr>
      <w:rPr>
        <w:rFonts w:hint="default"/>
      </w:rPr>
    </w:lvl>
    <w:lvl w:ilvl="1">
      <w:start w:val="1"/>
      <w:numFmt w:val="bullet"/>
      <w:lvlText w:val="•"/>
      <w:lvlJc w:val="left"/>
      <w:pPr>
        <w:ind w:left="1429" w:hanging="720"/>
      </w:pPr>
      <w:rPr>
        <w:rFonts w:ascii="Times New Roman" w:hAnsi="Times New Roman" w:cs="Times New Roman" w:hint="default"/>
      </w:rPr>
    </w:lvl>
    <w:lvl w:ilvl="2">
      <w:start w:val="1"/>
      <w:numFmt w:val="lowerRoman"/>
      <w:lvlText w:val="%3."/>
      <w:lvlJc w:val="right"/>
      <w:pPr>
        <w:ind w:left="1789" w:hanging="180"/>
      </w:pPr>
      <w:rPr>
        <w:rFonts w:hint="default"/>
      </w:rPr>
    </w:lvl>
    <w:lvl w:ilvl="3">
      <w:start w:val="1"/>
      <w:numFmt w:val="decimal"/>
      <w:lvlText w:val="%4."/>
      <w:lvlJc w:val="left"/>
      <w:pPr>
        <w:ind w:left="2509" w:hanging="360"/>
      </w:pPr>
      <w:rPr>
        <w:rFonts w:hint="default"/>
      </w:rPr>
    </w:lvl>
    <w:lvl w:ilvl="4">
      <w:start w:val="1"/>
      <w:numFmt w:val="lowerLetter"/>
      <w:lvlText w:val="%5."/>
      <w:lvlJc w:val="left"/>
      <w:pPr>
        <w:ind w:left="3229" w:hanging="360"/>
      </w:pPr>
      <w:rPr>
        <w:rFonts w:hint="default"/>
      </w:rPr>
    </w:lvl>
    <w:lvl w:ilvl="5">
      <w:start w:val="1"/>
      <w:numFmt w:val="lowerRoman"/>
      <w:lvlText w:val="%6."/>
      <w:lvlJc w:val="right"/>
      <w:pPr>
        <w:ind w:left="3949" w:hanging="180"/>
      </w:pPr>
      <w:rPr>
        <w:rFonts w:hint="default"/>
      </w:rPr>
    </w:lvl>
    <w:lvl w:ilvl="6">
      <w:start w:val="1"/>
      <w:numFmt w:val="decimal"/>
      <w:lvlText w:val="%7."/>
      <w:lvlJc w:val="left"/>
      <w:pPr>
        <w:ind w:left="4669" w:hanging="360"/>
      </w:pPr>
      <w:rPr>
        <w:rFonts w:hint="default"/>
      </w:rPr>
    </w:lvl>
    <w:lvl w:ilvl="7">
      <w:start w:val="1"/>
      <w:numFmt w:val="lowerLetter"/>
      <w:lvlText w:val="%8."/>
      <w:lvlJc w:val="left"/>
      <w:pPr>
        <w:ind w:left="5389" w:hanging="360"/>
      </w:pPr>
      <w:rPr>
        <w:rFonts w:hint="default"/>
      </w:rPr>
    </w:lvl>
    <w:lvl w:ilvl="8">
      <w:start w:val="1"/>
      <w:numFmt w:val="lowerRoman"/>
      <w:lvlText w:val="%9."/>
      <w:lvlJc w:val="right"/>
      <w:pPr>
        <w:ind w:left="6109" w:hanging="180"/>
      </w:pPr>
      <w:rPr>
        <w:rFonts w:hint="default"/>
      </w:rPr>
    </w:lvl>
  </w:abstractNum>
  <w:abstractNum w:abstractNumId="18">
    <w:nsid w:val="65B230AD"/>
    <w:multiLevelType w:val="hybridMultilevel"/>
    <w:tmpl w:val="496C062A"/>
    <w:lvl w:ilvl="0" w:tplc="C2AA649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D406FCF"/>
    <w:multiLevelType w:val="hybridMultilevel"/>
    <w:tmpl w:val="4BFA0334"/>
    <w:lvl w:ilvl="0" w:tplc="04210001">
      <w:start w:val="1"/>
      <w:numFmt w:val="bullet"/>
      <w:lvlText w:val=""/>
      <w:lvlJc w:val="left"/>
      <w:pPr>
        <w:ind w:left="1077" w:hanging="360"/>
      </w:pPr>
      <w:rPr>
        <w:rFonts w:ascii="Symbol" w:hAnsi="Symbol" w:hint="default"/>
      </w:rPr>
    </w:lvl>
    <w:lvl w:ilvl="1" w:tplc="04210003" w:tentative="1">
      <w:start w:val="1"/>
      <w:numFmt w:val="bullet"/>
      <w:lvlText w:val="o"/>
      <w:lvlJc w:val="left"/>
      <w:pPr>
        <w:ind w:left="1797" w:hanging="360"/>
      </w:pPr>
      <w:rPr>
        <w:rFonts w:ascii="Courier New" w:hAnsi="Courier New" w:cs="Courier New" w:hint="default"/>
      </w:rPr>
    </w:lvl>
    <w:lvl w:ilvl="2" w:tplc="04210005" w:tentative="1">
      <w:start w:val="1"/>
      <w:numFmt w:val="bullet"/>
      <w:lvlText w:val=""/>
      <w:lvlJc w:val="left"/>
      <w:pPr>
        <w:ind w:left="2517" w:hanging="360"/>
      </w:pPr>
      <w:rPr>
        <w:rFonts w:ascii="Wingdings" w:hAnsi="Wingdings" w:hint="default"/>
      </w:rPr>
    </w:lvl>
    <w:lvl w:ilvl="3" w:tplc="04210001" w:tentative="1">
      <w:start w:val="1"/>
      <w:numFmt w:val="bullet"/>
      <w:lvlText w:val=""/>
      <w:lvlJc w:val="left"/>
      <w:pPr>
        <w:ind w:left="3237" w:hanging="360"/>
      </w:pPr>
      <w:rPr>
        <w:rFonts w:ascii="Symbol" w:hAnsi="Symbol" w:hint="default"/>
      </w:rPr>
    </w:lvl>
    <w:lvl w:ilvl="4" w:tplc="04210003" w:tentative="1">
      <w:start w:val="1"/>
      <w:numFmt w:val="bullet"/>
      <w:lvlText w:val="o"/>
      <w:lvlJc w:val="left"/>
      <w:pPr>
        <w:ind w:left="3957" w:hanging="360"/>
      </w:pPr>
      <w:rPr>
        <w:rFonts w:ascii="Courier New" w:hAnsi="Courier New" w:cs="Courier New" w:hint="default"/>
      </w:rPr>
    </w:lvl>
    <w:lvl w:ilvl="5" w:tplc="04210005" w:tentative="1">
      <w:start w:val="1"/>
      <w:numFmt w:val="bullet"/>
      <w:lvlText w:val=""/>
      <w:lvlJc w:val="left"/>
      <w:pPr>
        <w:ind w:left="4677" w:hanging="360"/>
      </w:pPr>
      <w:rPr>
        <w:rFonts w:ascii="Wingdings" w:hAnsi="Wingdings" w:hint="default"/>
      </w:rPr>
    </w:lvl>
    <w:lvl w:ilvl="6" w:tplc="04210001" w:tentative="1">
      <w:start w:val="1"/>
      <w:numFmt w:val="bullet"/>
      <w:lvlText w:val=""/>
      <w:lvlJc w:val="left"/>
      <w:pPr>
        <w:ind w:left="5397" w:hanging="360"/>
      </w:pPr>
      <w:rPr>
        <w:rFonts w:ascii="Symbol" w:hAnsi="Symbol" w:hint="default"/>
      </w:rPr>
    </w:lvl>
    <w:lvl w:ilvl="7" w:tplc="04210003" w:tentative="1">
      <w:start w:val="1"/>
      <w:numFmt w:val="bullet"/>
      <w:lvlText w:val="o"/>
      <w:lvlJc w:val="left"/>
      <w:pPr>
        <w:ind w:left="6117" w:hanging="360"/>
      </w:pPr>
      <w:rPr>
        <w:rFonts w:ascii="Courier New" w:hAnsi="Courier New" w:cs="Courier New" w:hint="default"/>
      </w:rPr>
    </w:lvl>
    <w:lvl w:ilvl="8" w:tplc="04210005" w:tentative="1">
      <w:start w:val="1"/>
      <w:numFmt w:val="bullet"/>
      <w:lvlText w:val=""/>
      <w:lvlJc w:val="left"/>
      <w:pPr>
        <w:ind w:left="6837" w:hanging="360"/>
      </w:pPr>
      <w:rPr>
        <w:rFonts w:ascii="Wingdings" w:hAnsi="Wingdings" w:hint="default"/>
      </w:rPr>
    </w:lvl>
  </w:abstractNum>
  <w:abstractNum w:abstractNumId="20">
    <w:nsid w:val="775F53EC"/>
    <w:multiLevelType w:val="hybridMultilevel"/>
    <w:tmpl w:val="93FE028E"/>
    <w:lvl w:ilvl="0" w:tplc="3ACCF7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3F66F6"/>
    <w:multiLevelType w:val="hybridMultilevel"/>
    <w:tmpl w:val="DC949B48"/>
    <w:lvl w:ilvl="0" w:tplc="885A5A9E">
      <w:start w:val="1"/>
      <w:numFmt w:val="upperLetter"/>
      <w:pStyle w:val="Heading2"/>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864447"/>
    <w:multiLevelType w:val="hybridMultilevel"/>
    <w:tmpl w:val="58EE1BAE"/>
    <w:lvl w:ilvl="0" w:tplc="CE1A601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1"/>
  </w:num>
  <w:num w:numId="3">
    <w:abstractNumId w:val="19"/>
  </w:num>
  <w:num w:numId="4">
    <w:abstractNumId w:val="22"/>
  </w:num>
  <w:num w:numId="5">
    <w:abstractNumId w:val="12"/>
  </w:num>
  <w:num w:numId="6">
    <w:abstractNumId w:val="7"/>
  </w:num>
  <w:num w:numId="7">
    <w:abstractNumId w:val="15"/>
  </w:num>
  <w:num w:numId="8">
    <w:abstractNumId w:val="21"/>
  </w:num>
  <w:num w:numId="9">
    <w:abstractNumId w:val="21"/>
    <w:lvlOverride w:ilvl="0">
      <w:startOverride w:val="1"/>
    </w:lvlOverride>
  </w:num>
  <w:num w:numId="10">
    <w:abstractNumId w:val="21"/>
  </w:num>
  <w:num w:numId="11">
    <w:abstractNumId w:val="1"/>
  </w:num>
  <w:num w:numId="12">
    <w:abstractNumId w:val="16"/>
  </w:num>
  <w:num w:numId="13">
    <w:abstractNumId w:val="2"/>
  </w:num>
  <w:num w:numId="14">
    <w:abstractNumId w:val="18"/>
  </w:num>
  <w:num w:numId="15">
    <w:abstractNumId w:val="10"/>
  </w:num>
  <w:num w:numId="16">
    <w:abstractNumId w:val="13"/>
  </w:num>
  <w:num w:numId="17">
    <w:abstractNumId w:val="17"/>
  </w:num>
  <w:num w:numId="18">
    <w:abstractNumId w:val="9"/>
  </w:num>
  <w:num w:numId="19">
    <w:abstractNumId w:val="8"/>
  </w:num>
  <w:num w:numId="20">
    <w:abstractNumId w:val="3"/>
  </w:num>
  <w:num w:numId="21">
    <w:abstractNumId w:val="0"/>
  </w:num>
  <w:num w:numId="22">
    <w:abstractNumId w:val="11"/>
  </w:num>
  <w:num w:numId="23">
    <w:abstractNumId w:val="4"/>
  </w:num>
  <w:num w:numId="24">
    <w:abstractNumId w:val="20"/>
  </w:num>
  <w:num w:numId="25">
    <w:abstractNumId w:val="5"/>
  </w:num>
  <w:num w:numId="26">
    <w:abstractNumId w:val="6"/>
  </w:num>
  <w:num w:numId="27">
    <w:abstractNumId w:val="2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0129EE"/>
    <w:rsid w:val="00000BFA"/>
    <w:rsid w:val="00001BB9"/>
    <w:rsid w:val="00003189"/>
    <w:rsid w:val="000041D7"/>
    <w:rsid w:val="0000461C"/>
    <w:rsid w:val="00004CFF"/>
    <w:rsid w:val="00006629"/>
    <w:rsid w:val="00006FC0"/>
    <w:rsid w:val="00007F5B"/>
    <w:rsid w:val="00010F09"/>
    <w:rsid w:val="000129EE"/>
    <w:rsid w:val="00013314"/>
    <w:rsid w:val="00013B5A"/>
    <w:rsid w:val="00015CFF"/>
    <w:rsid w:val="00016D7A"/>
    <w:rsid w:val="00017B52"/>
    <w:rsid w:val="00020BF4"/>
    <w:rsid w:val="00021520"/>
    <w:rsid w:val="00021943"/>
    <w:rsid w:val="00021C26"/>
    <w:rsid w:val="00022967"/>
    <w:rsid w:val="00025BF3"/>
    <w:rsid w:val="000274A8"/>
    <w:rsid w:val="000274A9"/>
    <w:rsid w:val="00030739"/>
    <w:rsid w:val="00031CF9"/>
    <w:rsid w:val="00034231"/>
    <w:rsid w:val="0003446A"/>
    <w:rsid w:val="00036627"/>
    <w:rsid w:val="000379D0"/>
    <w:rsid w:val="000407D1"/>
    <w:rsid w:val="0004098F"/>
    <w:rsid w:val="0004189D"/>
    <w:rsid w:val="000418F4"/>
    <w:rsid w:val="00041A53"/>
    <w:rsid w:val="00042D55"/>
    <w:rsid w:val="00043E37"/>
    <w:rsid w:val="00044AFB"/>
    <w:rsid w:val="00044E65"/>
    <w:rsid w:val="00046093"/>
    <w:rsid w:val="00046655"/>
    <w:rsid w:val="00046A79"/>
    <w:rsid w:val="0005103C"/>
    <w:rsid w:val="0005139B"/>
    <w:rsid w:val="00051CD6"/>
    <w:rsid w:val="000520F9"/>
    <w:rsid w:val="000527D2"/>
    <w:rsid w:val="00052CE0"/>
    <w:rsid w:val="000541DF"/>
    <w:rsid w:val="000542DF"/>
    <w:rsid w:val="000553AF"/>
    <w:rsid w:val="0005545E"/>
    <w:rsid w:val="000554D3"/>
    <w:rsid w:val="000566BB"/>
    <w:rsid w:val="00056846"/>
    <w:rsid w:val="0006228C"/>
    <w:rsid w:val="00065203"/>
    <w:rsid w:val="00066650"/>
    <w:rsid w:val="00075B23"/>
    <w:rsid w:val="00077B08"/>
    <w:rsid w:val="00077E05"/>
    <w:rsid w:val="000800F6"/>
    <w:rsid w:val="00081756"/>
    <w:rsid w:val="0008186F"/>
    <w:rsid w:val="00082F56"/>
    <w:rsid w:val="00083518"/>
    <w:rsid w:val="0008716A"/>
    <w:rsid w:val="00087489"/>
    <w:rsid w:val="000914AC"/>
    <w:rsid w:val="00093242"/>
    <w:rsid w:val="00093F94"/>
    <w:rsid w:val="00094E60"/>
    <w:rsid w:val="000955A7"/>
    <w:rsid w:val="000956C4"/>
    <w:rsid w:val="0009592D"/>
    <w:rsid w:val="00095FBA"/>
    <w:rsid w:val="00097440"/>
    <w:rsid w:val="00097A23"/>
    <w:rsid w:val="000A13B1"/>
    <w:rsid w:val="000A434D"/>
    <w:rsid w:val="000A4620"/>
    <w:rsid w:val="000A6887"/>
    <w:rsid w:val="000A7DA9"/>
    <w:rsid w:val="000B0E2E"/>
    <w:rsid w:val="000B212D"/>
    <w:rsid w:val="000B6BB7"/>
    <w:rsid w:val="000B7E1A"/>
    <w:rsid w:val="000C000B"/>
    <w:rsid w:val="000C1024"/>
    <w:rsid w:val="000C1502"/>
    <w:rsid w:val="000C16A8"/>
    <w:rsid w:val="000C38C3"/>
    <w:rsid w:val="000C620E"/>
    <w:rsid w:val="000C6614"/>
    <w:rsid w:val="000D0249"/>
    <w:rsid w:val="000D071C"/>
    <w:rsid w:val="000D176F"/>
    <w:rsid w:val="000D41C6"/>
    <w:rsid w:val="000D5FD4"/>
    <w:rsid w:val="000D67FC"/>
    <w:rsid w:val="000D7735"/>
    <w:rsid w:val="000E0308"/>
    <w:rsid w:val="000E1D52"/>
    <w:rsid w:val="000E207E"/>
    <w:rsid w:val="000E4507"/>
    <w:rsid w:val="000E5E80"/>
    <w:rsid w:val="000E7660"/>
    <w:rsid w:val="000E7A7B"/>
    <w:rsid w:val="000F1A78"/>
    <w:rsid w:val="000F4488"/>
    <w:rsid w:val="000F4985"/>
    <w:rsid w:val="001014FE"/>
    <w:rsid w:val="00101650"/>
    <w:rsid w:val="00101A54"/>
    <w:rsid w:val="00101AFC"/>
    <w:rsid w:val="00101B16"/>
    <w:rsid w:val="00103466"/>
    <w:rsid w:val="00103637"/>
    <w:rsid w:val="00107191"/>
    <w:rsid w:val="00107508"/>
    <w:rsid w:val="00112A25"/>
    <w:rsid w:val="00114423"/>
    <w:rsid w:val="00115A52"/>
    <w:rsid w:val="00115B39"/>
    <w:rsid w:val="001176E5"/>
    <w:rsid w:val="00122FB6"/>
    <w:rsid w:val="00123EA5"/>
    <w:rsid w:val="0012461B"/>
    <w:rsid w:val="001259BA"/>
    <w:rsid w:val="001263CF"/>
    <w:rsid w:val="001267F6"/>
    <w:rsid w:val="00127763"/>
    <w:rsid w:val="00130403"/>
    <w:rsid w:val="0013146D"/>
    <w:rsid w:val="001321CF"/>
    <w:rsid w:val="001333E8"/>
    <w:rsid w:val="00134965"/>
    <w:rsid w:val="0013658C"/>
    <w:rsid w:val="00137CA8"/>
    <w:rsid w:val="00142590"/>
    <w:rsid w:val="001433AB"/>
    <w:rsid w:val="00143CB7"/>
    <w:rsid w:val="00144023"/>
    <w:rsid w:val="00150A0B"/>
    <w:rsid w:val="00150FCB"/>
    <w:rsid w:val="00151C68"/>
    <w:rsid w:val="00152611"/>
    <w:rsid w:val="00152737"/>
    <w:rsid w:val="00152990"/>
    <w:rsid w:val="00152B7B"/>
    <w:rsid w:val="00152F67"/>
    <w:rsid w:val="001539DC"/>
    <w:rsid w:val="001554F2"/>
    <w:rsid w:val="00156334"/>
    <w:rsid w:val="00157360"/>
    <w:rsid w:val="0016511B"/>
    <w:rsid w:val="0016513A"/>
    <w:rsid w:val="00165F9D"/>
    <w:rsid w:val="0016692F"/>
    <w:rsid w:val="00167483"/>
    <w:rsid w:val="00171371"/>
    <w:rsid w:val="0017146D"/>
    <w:rsid w:val="00171558"/>
    <w:rsid w:val="0017273B"/>
    <w:rsid w:val="00172D87"/>
    <w:rsid w:val="00173853"/>
    <w:rsid w:val="0017417F"/>
    <w:rsid w:val="00175A5A"/>
    <w:rsid w:val="0017660C"/>
    <w:rsid w:val="00176BEB"/>
    <w:rsid w:val="00176F6A"/>
    <w:rsid w:val="001770DF"/>
    <w:rsid w:val="00177F1B"/>
    <w:rsid w:val="00180E77"/>
    <w:rsid w:val="00184BF6"/>
    <w:rsid w:val="00185697"/>
    <w:rsid w:val="00185739"/>
    <w:rsid w:val="001858B9"/>
    <w:rsid w:val="00185BF0"/>
    <w:rsid w:val="001866C5"/>
    <w:rsid w:val="00187683"/>
    <w:rsid w:val="00187DC1"/>
    <w:rsid w:val="00190AB3"/>
    <w:rsid w:val="00194503"/>
    <w:rsid w:val="00196C6D"/>
    <w:rsid w:val="001973BF"/>
    <w:rsid w:val="00197A30"/>
    <w:rsid w:val="001A0918"/>
    <w:rsid w:val="001A1068"/>
    <w:rsid w:val="001A1C31"/>
    <w:rsid w:val="001A3615"/>
    <w:rsid w:val="001A4256"/>
    <w:rsid w:val="001A6181"/>
    <w:rsid w:val="001A780C"/>
    <w:rsid w:val="001B1592"/>
    <w:rsid w:val="001B17AF"/>
    <w:rsid w:val="001B25CB"/>
    <w:rsid w:val="001B41DF"/>
    <w:rsid w:val="001B4E5A"/>
    <w:rsid w:val="001B668E"/>
    <w:rsid w:val="001B6987"/>
    <w:rsid w:val="001B7451"/>
    <w:rsid w:val="001B75ED"/>
    <w:rsid w:val="001B7CD6"/>
    <w:rsid w:val="001C3FCA"/>
    <w:rsid w:val="001C4A8A"/>
    <w:rsid w:val="001C5530"/>
    <w:rsid w:val="001C56B9"/>
    <w:rsid w:val="001C651B"/>
    <w:rsid w:val="001D00CB"/>
    <w:rsid w:val="001D027D"/>
    <w:rsid w:val="001D3168"/>
    <w:rsid w:val="001D3D5F"/>
    <w:rsid w:val="001D3F0A"/>
    <w:rsid w:val="001D46C8"/>
    <w:rsid w:val="001D4742"/>
    <w:rsid w:val="001D531C"/>
    <w:rsid w:val="001D751F"/>
    <w:rsid w:val="001D79C3"/>
    <w:rsid w:val="001E215D"/>
    <w:rsid w:val="001E2809"/>
    <w:rsid w:val="001E563E"/>
    <w:rsid w:val="001E5DAE"/>
    <w:rsid w:val="001E6B2B"/>
    <w:rsid w:val="001F0E44"/>
    <w:rsid w:val="001F1C31"/>
    <w:rsid w:val="001F1E80"/>
    <w:rsid w:val="001F2EA6"/>
    <w:rsid w:val="001F3004"/>
    <w:rsid w:val="001F51B9"/>
    <w:rsid w:val="001F5556"/>
    <w:rsid w:val="001F7099"/>
    <w:rsid w:val="0020003B"/>
    <w:rsid w:val="00200703"/>
    <w:rsid w:val="00205105"/>
    <w:rsid w:val="0020607C"/>
    <w:rsid w:val="00206C98"/>
    <w:rsid w:val="00207244"/>
    <w:rsid w:val="002072EE"/>
    <w:rsid w:val="0020763D"/>
    <w:rsid w:val="00207766"/>
    <w:rsid w:val="00207E1D"/>
    <w:rsid w:val="00210798"/>
    <w:rsid w:val="00210D8D"/>
    <w:rsid w:val="0021274B"/>
    <w:rsid w:val="00214255"/>
    <w:rsid w:val="002150D0"/>
    <w:rsid w:val="00215159"/>
    <w:rsid w:val="0022001E"/>
    <w:rsid w:val="0022374A"/>
    <w:rsid w:val="00224C15"/>
    <w:rsid w:val="00225D39"/>
    <w:rsid w:val="00227B67"/>
    <w:rsid w:val="00227CF6"/>
    <w:rsid w:val="002305B0"/>
    <w:rsid w:val="0023311D"/>
    <w:rsid w:val="00236B8E"/>
    <w:rsid w:val="00237569"/>
    <w:rsid w:val="0023758B"/>
    <w:rsid w:val="00241110"/>
    <w:rsid w:val="00242721"/>
    <w:rsid w:val="00242D08"/>
    <w:rsid w:val="00244B7F"/>
    <w:rsid w:val="00244F2A"/>
    <w:rsid w:val="00245A3A"/>
    <w:rsid w:val="00247A9F"/>
    <w:rsid w:val="00247C92"/>
    <w:rsid w:val="00250636"/>
    <w:rsid w:val="00250C49"/>
    <w:rsid w:val="00250D93"/>
    <w:rsid w:val="00252AD8"/>
    <w:rsid w:val="002539B6"/>
    <w:rsid w:val="0025414A"/>
    <w:rsid w:val="00255B4F"/>
    <w:rsid w:val="002563DE"/>
    <w:rsid w:val="00261340"/>
    <w:rsid w:val="00261680"/>
    <w:rsid w:val="00261E74"/>
    <w:rsid w:val="00262DE8"/>
    <w:rsid w:val="0026340C"/>
    <w:rsid w:val="00264851"/>
    <w:rsid w:val="00264B63"/>
    <w:rsid w:val="0026538A"/>
    <w:rsid w:val="00265B1D"/>
    <w:rsid w:val="00267506"/>
    <w:rsid w:val="002678A7"/>
    <w:rsid w:val="00270293"/>
    <w:rsid w:val="0027072A"/>
    <w:rsid w:val="002709C6"/>
    <w:rsid w:val="00270D4E"/>
    <w:rsid w:val="002718CA"/>
    <w:rsid w:val="00271919"/>
    <w:rsid w:val="00271C9C"/>
    <w:rsid w:val="00271F79"/>
    <w:rsid w:val="00272223"/>
    <w:rsid w:val="00274377"/>
    <w:rsid w:val="002753A8"/>
    <w:rsid w:val="00275EEE"/>
    <w:rsid w:val="00277872"/>
    <w:rsid w:val="00280FDE"/>
    <w:rsid w:val="002857AD"/>
    <w:rsid w:val="002869F2"/>
    <w:rsid w:val="00286A1B"/>
    <w:rsid w:val="00287F2C"/>
    <w:rsid w:val="00290895"/>
    <w:rsid w:val="0029129A"/>
    <w:rsid w:val="00292DC0"/>
    <w:rsid w:val="00293912"/>
    <w:rsid w:val="00293F51"/>
    <w:rsid w:val="002941D8"/>
    <w:rsid w:val="00294E26"/>
    <w:rsid w:val="002950F3"/>
    <w:rsid w:val="00296A4F"/>
    <w:rsid w:val="00297750"/>
    <w:rsid w:val="002A31AE"/>
    <w:rsid w:val="002A36C5"/>
    <w:rsid w:val="002A6443"/>
    <w:rsid w:val="002A64E6"/>
    <w:rsid w:val="002A7D2F"/>
    <w:rsid w:val="002B033D"/>
    <w:rsid w:val="002B0887"/>
    <w:rsid w:val="002B16C5"/>
    <w:rsid w:val="002B2D58"/>
    <w:rsid w:val="002B3218"/>
    <w:rsid w:val="002B43C6"/>
    <w:rsid w:val="002B4E5D"/>
    <w:rsid w:val="002B5ABE"/>
    <w:rsid w:val="002B63A0"/>
    <w:rsid w:val="002B6C0C"/>
    <w:rsid w:val="002B73FE"/>
    <w:rsid w:val="002C6C70"/>
    <w:rsid w:val="002D1F07"/>
    <w:rsid w:val="002D3063"/>
    <w:rsid w:val="002D56B7"/>
    <w:rsid w:val="002D591E"/>
    <w:rsid w:val="002D5ABF"/>
    <w:rsid w:val="002D7925"/>
    <w:rsid w:val="002E1130"/>
    <w:rsid w:val="002E197E"/>
    <w:rsid w:val="002E3E98"/>
    <w:rsid w:val="002E5999"/>
    <w:rsid w:val="002E6C5D"/>
    <w:rsid w:val="002E7942"/>
    <w:rsid w:val="002F04EA"/>
    <w:rsid w:val="002F1C2B"/>
    <w:rsid w:val="002F2A04"/>
    <w:rsid w:val="002F4D06"/>
    <w:rsid w:val="002F5F8C"/>
    <w:rsid w:val="002F7549"/>
    <w:rsid w:val="003006AF"/>
    <w:rsid w:val="0030130C"/>
    <w:rsid w:val="00301697"/>
    <w:rsid w:val="00302BD2"/>
    <w:rsid w:val="003040D8"/>
    <w:rsid w:val="00304EEA"/>
    <w:rsid w:val="00305C85"/>
    <w:rsid w:val="00306311"/>
    <w:rsid w:val="00306B1B"/>
    <w:rsid w:val="00307C9E"/>
    <w:rsid w:val="0031116C"/>
    <w:rsid w:val="003137B0"/>
    <w:rsid w:val="003160A1"/>
    <w:rsid w:val="0031613E"/>
    <w:rsid w:val="00316D65"/>
    <w:rsid w:val="00321CCB"/>
    <w:rsid w:val="00321EDC"/>
    <w:rsid w:val="00323065"/>
    <w:rsid w:val="00323FE6"/>
    <w:rsid w:val="00325383"/>
    <w:rsid w:val="003261C0"/>
    <w:rsid w:val="003268D3"/>
    <w:rsid w:val="00327394"/>
    <w:rsid w:val="00327A42"/>
    <w:rsid w:val="00327DC6"/>
    <w:rsid w:val="00327E93"/>
    <w:rsid w:val="003318F1"/>
    <w:rsid w:val="00332AF1"/>
    <w:rsid w:val="003330A3"/>
    <w:rsid w:val="00333240"/>
    <w:rsid w:val="00335B7E"/>
    <w:rsid w:val="00335E09"/>
    <w:rsid w:val="003378AA"/>
    <w:rsid w:val="00337E89"/>
    <w:rsid w:val="00342F5F"/>
    <w:rsid w:val="00344DD4"/>
    <w:rsid w:val="003455C8"/>
    <w:rsid w:val="00346A19"/>
    <w:rsid w:val="00347F24"/>
    <w:rsid w:val="0035071F"/>
    <w:rsid w:val="00351C80"/>
    <w:rsid w:val="00351F3C"/>
    <w:rsid w:val="00351F6C"/>
    <w:rsid w:val="0035309E"/>
    <w:rsid w:val="00353D1E"/>
    <w:rsid w:val="00354558"/>
    <w:rsid w:val="0035550A"/>
    <w:rsid w:val="003573B0"/>
    <w:rsid w:val="003574BE"/>
    <w:rsid w:val="00361155"/>
    <w:rsid w:val="0036136B"/>
    <w:rsid w:val="00362648"/>
    <w:rsid w:val="003627AE"/>
    <w:rsid w:val="0036304E"/>
    <w:rsid w:val="003643FF"/>
    <w:rsid w:val="00364AED"/>
    <w:rsid w:val="00364F24"/>
    <w:rsid w:val="00366B96"/>
    <w:rsid w:val="003674EB"/>
    <w:rsid w:val="0037076E"/>
    <w:rsid w:val="003718A9"/>
    <w:rsid w:val="003744A5"/>
    <w:rsid w:val="0037490B"/>
    <w:rsid w:val="00375300"/>
    <w:rsid w:val="00375F0E"/>
    <w:rsid w:val="003778A4"/>
    <w:rsid w:val="00380A79"/>
    <w:rsid w:val="00382696"/>
    <w:rsid w:val="0038314B"/>
    <w:rsid w:val="003862FA"/>
    <w:rsid w:val="00386C45"/>
    <w:rsid w:val="00387600"/>
    <w:rsid w:val="00387824"/>
    <w:rsid w:val="00390A50"/>
    <w:rsid w:val="00391D6B"/>
    <w:rsid w:val="00391FB9"/>
    <w:rsid w:val="00392087"/>
    <w:rsid w:val="0039378E"/>
    <w:rsid w:val="0039565B"/>
    <w:rsid w:val="0039610A"/>
    <w:rsid w:val="00397517"/>
    <w:rsid w:val="00397E73"/>
    <w:rsid w:val="003A174B"/>
    <w:rsid w:val="003A2A4E"/>
    <w:rsid w:val="003A3826"/>
    <w:rsid w:val="003A4C6A"/>
    <w:rsid w:val="003B0136"/>
    <w:rsid w:val="003B051A"/>
    <w:rsid w:val="003B06BC"/>
    <w:rsid w:val="003B0773"/>
    <w:rsid w:val="003B2EF7"/>
    <w:rsid w:val="003B3317"/>
    <w:rsid w:val="003B34A2"/>
    <w:rsid w:val="003B53D2"/>
    <w:rsid w:val="003B5F40"/>
    <w:rsid w:val="003B7FD0"/>
    <w:rsid w:val="003C2857"/>
    <w:rsid w:val="003C480A"/>
    <w:rsid w:val="003C4CB5"/>
    <w:rsid w:val="003C762A"/>
    <w:rsid w:val="003C794D"/>
    <w:rsid w:val="003D016C"/>
    <w:rsid w:val="003D042D"/>
    <w:rsid w:val="003D05BE"/>
    <w:rsid w:val="003D3E5D"/>
    <w:rsid w:val="003D3FA7"/>
    <w:rsid w:val="003D42FD"/>
    <w:rsid w:val="003D5F7F"/>
    <w:rsid w:val="003E03B2"/>
    <w:rsid w:val="003E0E43"/>
    <w:rsid w:val="003E259F"/>
    <w:rsid w:val="003E2A8F"/>
    <w:rsid w:val="003E3244"/>
    <w:rsid w:val="003E4B91"/>
    <w:rsid w:val="003E4C3A"/>
    <w:rsid w:val="003E7BB6"/>
    <w:rsid w:val="003F0E60"/>
    <w:rsid w:val="003F193A"/>
    <w:rsid w:val="003F221D"/>
    <w:rsid w:val="003F2F0D"/>
    <w:rsid w:val="003F45A8"/>
    <w:rsid w:val="003F470E"/>
    <w:rsid w:val="003F5B54"/>
    <w:rsid w:val="00401DB5"/>
    <w:rsid w:val="004028A9"/>
    <w:rsid w:val="00403780"/>
    <w:rsid w:val="00403B18"/>
    <w:rsid w:val="0040460E"/>
    <w:rsid w:val="00405558"/>
    <w:rsid w:val="00406BCE"/>
    <w:rsid w:val="0041027A"/>
    <w:rsid w:val="0041085A"/>
    <w:rsid w:val="00413F2C"/>
    <w:rsid w:val="0041480E"/>
    <w:rsid w:val="00416F2C"/>
    <w:rsid w:val="00421755"/>
    <w:rsid w:val="0042446A"/>
    <w:rsid w:val="004246FE"/>
    <w:rsid w:val="0042617F"/>
    <w:rsid w:val="004278C1"/>
    <w:rsid w:val="0043085F"/>
    <w:rsid w:val="00430B9A"/>
    <w:rsid w:val="00431E5D"/>
    <w:rsid w:val="004331D4"/>
    <w:rsid w:val="0043469A"/>
    <w:rsid w:val="004347E5"/>
    <w:rsid w:val="004349E2"/>
    <w:rsid w:val="00434A0A"/>
    <w:rsid w:val="00435CFF"/>
    <w:rsid w:val="004366E0"/>
    <w:rsid w:val="00436EDD"/>
    <w:rsid w:val="00443E18"/>
    <w:rsid w:val="004448F0"/>
    <w:rsid w:val="00444E8A"/>
    <w:rsid w:val="00445584"/>
    <w:rsid w:val="00446A21"/>
    <w:rsid w:val="00447117"/>
    <w:rsid w:val="0045148A"/>
    <w:rsid w:val="00452336"/>
    <w:rsid w:val="00452D9B"/>
    <w:rsid w:val="00455A6D"/>
    <w:rsid w:val="00455D49"/>
    <w:rsid w:val="0045635D"/>
    <w:rsid w:val="004575C5"/>
    <w:rsid w:val="00461C29"/>
    <w:rsid w:val="00462352"/>
    <w:rsid w:val="00462852"/>
    <w:rsid w:val="004636A0"/>
    <w:rsid w:val="00463CCC"/>
    <w:rsid w:val="00464448"/>
    <w:rsid w:val="00465678"/>
    <w:rsid w:val="0046675E"/>
    <w:rsid w:val="00467C51"/>
    <w:rsid w:val="00467EF5"/>
    <w:rsid w:val="004701F5"/>
    <w:rsid w:val="00470222"/>
    <w:rsid w:val="00470D26"/>
    <w:rsid w:val="004717B7"/>
    <w:rsid w:val="0047327B"/>
    <w:rsid w:val="00473AEC"/>
    <w:rsid w:val="00474051"/>
    <w:rsid w:val="004743EA"/>
    <w:rsid w:val="00475415"/>
    <w:rsid w:val="0047573B"/>
    <w:rsid w:val="00475CED"/>
    <w:rsid w:val="004771C5"/>
    <w:rsid w:val="00477ADC"/>
    <w:rsid w:val="00480458"/>
    <w:rsid w:val="004817D6"/>
    <w:rsid w:val="00482BE4"/>
    <w:rsid w:val="0048321D"/>
    <w:rsid w:val="00483364"/>
    <w:rsid w:val="00484392"/>
    <w:rsid w:val="00484B1B"/>
    <w:rsid w:val="0048720B"/>
    <w:rsid w:val="004875D5"/>
    <w:rsid w:val="004876E4"/>
    <w:rsid w:val="00490188"/>
    <w:rsid w:val="004906BA"/>
    <w:rsid w:val="00491159"/>
    <w:rsid w:val="00491A92"/>
    <w:rsid w:val="00491FC0"/>
    <w:rsid w:val="00496AFD"/>
    <w:rsid w:val="004A3AC7"/>
    <w:rsid w:val="004A4037"/>
    <w:rsid w:val="004A4F51"/>
    <w:rsid w:val="004A6B48"/>
    <w:rsid w:val="004B0804"/>
    <w:rsid w:val="004B0A07"/>
    <w:rsid w:val="004B2098"/>
    <w:rsid w:val="004B3362"/>
    <w:rsid w:val="004B359C"/>
    <w:rsid w:val="004B7F7D"/>
    <w:rsid w:val="004C1E0C"/>
    <w:rsid w:val="004C41D5"/>
    <w:rsid w:val="004C486B"/>
    <w:rsid w:val="004D0E8C"/>
    <w:rsid w:val="004D17DD"/>
    <w:rsid w:val="004D375B"/>
    <w:rsid w:val="004D39CB"/>
    <w:rsid w:val="004D4BCC"/>
    <w:rsid w:val="004D4ECA"/>
    <w:rsid w:val="004D5D83"/>
    <w:rsid w:val="004D6F5D"/>
    <w:rsid w:val="004D7069"/>
    <w:rsid w:val="004D7977"/>
    <w:rsid w:val="004E21FE"/>
    <w:rsid w:val="004E2CF9"/>
    <w:rsid w:val="004E3463"/>
    <w:rsid w:val="004E3ABA"/>
    <w:rsid w:val="004E50B2"/>
    <w:rsid w:val="004E585F"/>
    <w:rsid w:val="004E7F42"/>
    <w:rsid w:val="004F0379"/>
    <w:rsid w:val="004F0643"/>
    <w:rsid w:val="004F08B4"/>
    <w:rsid w:val="004F30B8"/>
    <w:rsid w:val="004F4BFF"/>
    <w:rsid w:val="004F7804"/>
    <w:rsid w:val="00500E91"/>
    <w:rsid w:val="00502184"/>
    <w:rsid w:val="005035DD"/>
    <w:rsid w:val="005067BF"/>
    <w:rsid w:val="00510AE7"/>
    <w:rsid w:val="005113EA"/>
    <w:rsid w:val="005123CD"/>
    <w:rsid w:val="00513C9B"/>
    <w:rsid w:val="005152A4"/>
    <w:rsid w:val="00516F1F"/>
    <w:rsid w:val="0051742A"/>
    <w:rsid w:val="00517F48"/>
    <w:rsid w:val="005206CE"/>
    <w:rsid w:val="005210C0"/>
    <w:rsid w:val="005213DC"/>
    <w:rsid w:val="00521AEC"/>
    <w:rsid w:val="005231C2"/>
    <w:rsid w:val="0052512D"/>
    <w:rsid w:val="005252E3"/>
    <w:rsid w:val="00525BF2"/>
    <w:rsid w:val="00526006"/>
    <w:rsid w:val="005276C7"/>
    <w:rsid w:val="00527D71"/>
    <w:rsid w:val="005316A7"/>
    <w:rsid w:val="00532C30"/>
    <w:rsid w:val="00533042"/>
    <w:rsid w:val="00535821"/>
    <w:rsid w:val="00535F9E"/>
    <w:rsid w:val="00536849"/>
    <w:rsid w:val="00536C19"/>
    <w:rsid w:val="00536E91"/>
    <w:rsid w:val="00537EB7"/>
    <w:rsid w:val="00542374"/>
    <w:rsid w:val="00543EA4"/>
    <w:rsid w:val="0055204B"/>
    <w:rsid w:val="0055437D"/>
    <w:rsid w:val="0055535D"/>
    <w:rsid w:val="00555826"/>
    <w:rsid w:val="005565B0"/>
    <w:rsid w:val="0055781E"/>
    <w:rsid w:val="00560EBD"/>
    <w:rsid w:val="00562124"/>
    <w:rsid w:val="00564789"/>
    <w:rsid w:val="005675D4"/>
    <w:rsid w:val="00570244"/>
    <w:rsid w:val="005704F8"/>
    <w:rsid w:val="0057209D"/>
    <w:rsid w:val="0057362F"/>
    <w:rsid w:val="0057585B"/>
    <w:rsid w:val="0057712A"/>
    <w:rsid w:val="00577E5E"/>
    <w:rsid w:val="00581953"/>
    <w:rsid w:val="005825BE"/>
    <w:rsid w:val="00583253"/>
    <w:rsid w:val="00585388"/>
    <w:rsid w:val="0058558C"/>
    <w:rsid w:val="00585B78"/>
    <w:rsid w:val="00585C01"/>
    <w:rsid w:val="00587F54"/>
    <w:rsid w:val="00590F62"/>
    <w:rsid w:val="00591C0E"/>
    <w:rsid w:val="00592E5A"/>
    <w:rsid w:val="005937C7"/>
    <w:rsid w:val="005945A8"/>
    <w:rsid w:val="005962A8"/>
    <w:rsid w:val="00597291"/>
    <w:rsid w:val="00597947"/>
    <w:rsid w:val="005A1A43"/>
    <w:rsid w:val="005A1F57"/>
    <w:rsid w:val="005A24AB"/>
    <w:rsid w:val="005A280E"/>
    <w:rsid w:val="005A2A30"/>
    <w:rsid w:val="005A3246"/>
    <w:rsid w:val="005A54E0"/>
    <w:rsid w:val="005A5FD4"/>
    <w:rsid w:val="005A68D2"/>
    <w:rsid w:val="005B0ADB"/>
    <w:rsid w:val="005B1A03"/>
    <w:rsid w:val="005B2988"/>
    <w:rsid w:val="005B309A"/>
    <w:rsid w:val="005B3156"/>
    <w:rsid w:val="005B3521"/>
    <w:rsid w:val="005B36F6"/>
    <w:rsid w:val="005B6FD6"/>
    <w:rsid w:val="005B72BA"/>
    <w:rsid w:val="005C1373"/>
    <w:rsid w:val="005C1488"/>
    <w:rsid w:val="005C3E72"/>
    <w:rsid w:val="005C4B68"/>
    <w:rsid w:val="005C5062"/>
    <w:rsid w:val="005C5265"/>
    <w:rsid w:val="005C5E59"/>
    <w:rsid w:val="005C6F98"/>
    <w:rsid w:val="005D0D63"/>
    <w:rsid w:val="005D18C8"/>
    <w:rsid w:val="005D1970"/>
    <w:rsid w:val="005D21A2"/>
    <w:rsid w:val="005D54C6"/>
    <w:rsid w:val="005D7BFE"/>
    <w:rsid w:val="005E1BAF"/>
    <w:rsid w:val="005E24E6"/>
    <w:rsid w:val="005E2F14"/>
    <w:rsid w:val="005E3CB9"/>
    <w:rsid w:val="005E4DAB"/>
    <w:rsid w:val="005E560E"/>
    <w:rsid w:val="005E5945"/>
    <w:rsid w:val="005E601A"/>
    <w:rsid w:val="005E6474"/>
    <w:rsid w:val="005E7EFD"/>
    <w:rsid w:val="005F11D4"/>
    <w:rsid w:val="005F1F87"/>
    <w:rsid w:val="005F2A4D"/>
    <w:rsid w:val="005F2FF4"/>
    <w:rsid w:val="005F328C"/>
    <w:rsid w:val="005F32D4"/>
    <w:rsid w:val="005F34F6"/>
    <w:rsid w:val="005F405E"/>
    <w:rsid w:val="005F6C24"/>
    <w:rsid w:val="00603009"/>
    <w:rsid w:val="00603683"/>
    <w:rsid w:val="00604E2B"/>
    <w:rsid w:val="00605CC2"/>
    <w:rsid w:val="00607C2B"/>
    <w:rsid w:val="006100B0"/>
    <w:rsid w:val="00610A56"/>
    <w:rsid w:val="00612013"/>
    <w:rsid w:val="006126B7"/>
    <w:rsid w:val="0061314F"/>
    <w:rsid w:val="00615F86"/>
    <w:rsid w:val="00616632"/>
    <w:rsid w:val="00617077"/>
    <w:rsid w:val="00620FD1"/>
    <w:rsid w:val="006238BB"/>
    <w:rsid w:val="0062420C"/>
    <w:rsid w:val="00625036"/>
    <w:rsid w:val="006274A4"/>
    <w:rsid w:val="00627700"/>
    <w:rsid w:val="00627C5C"/>
    <w:rsid w:val="00627D91"/>
    <w:rsid w:val="0063077B"/>
    <w:rsid w:val="0063423A"/>
    <w:rsid w:val="00634903"/>
    <w:rsid w:val="0063548D"/>
    <w:rsid w:val="00640ED5"/>
    <w:rsid w:val="00650BE0"/>
    <w:rsid w:val="006515DF"/>
    <w:rsid w:val="006525C9"/>
    <w:rsid w:val="00652CAC"/>
    <w:rsid w:val="006533C4"/>
    <w:rsid w:val="006536EB"/>
    <w:rsid w:val="0065386C"/>
    <w:rsid w:val="00654241"/>
    <w:rsid w:val="00654CBB"/>
    <w:rsid w:val="006551FD"/>
    <w:rsid w:val="00656E56"/>
    <w:rsid w:val="00657754"/>
    <w:rsid w:val="00657D43"/>
    <w:rsid w:val="00661344"/>
    <w:rsid w:val="00662A20"/>
    <w:rsid w:val="00662C2A"/>
    <w:rsid w:val="0066688A"/>
    <w:rsid w:val="00666F4A"/>
    <w:rsid w:val="006675D7"/>
    <w:rsid w:val="00674DCC"/>
    <w:rsid w:val="00674FFB"/>
    <w:rsid w:val="0067599F"/>
    <w:rsid w:val="006763FC"/>
    <w:rsid w:val="006764D0"/>
    <w:rsid w:val="00677E0A"/>
    <w:rsid w:val="00680694"/>
    <w:rsid w:val="00681834"/>
    <w:rsid w:val="00682D24"/>
    <w:rsid w:val="006839FA"/>
    <w:rsid w:val="006845B0"/>
    <w:rsid w:val="006847E9"/>
    <w:rsid w:val="00684F9E"/>
    <w:rsid w:val="00685527"/>
    <w:rsid w:val="0068643A"/>
    <w:rsid w:val="00686532"/>
    <w:rsid w:val="0068798F"/>
    <w:rsid w:val="00687A45"/>
    <w:rsid w:val="00690D0E"/>
    <w:rsid w:val="00691181"/>
    <w:rsid w:val="006918F4"/>
    <w:rsid w:val="00692B2E"/>
    <w:rsid w:val="00692E19"/>
    <w:rsid w:val="00694280"/>
    <w:rsid w:val="00696E93"/>
    <w:rsid w:val="006A1DFF"/>
    <w:rsid w:val="006A42AE"/>
    <w:rsid w:val="006A5A24"/>
    <w:rsid w:val="006A714F"/>
    <w:rsid w:val="006B18B8"/>
    <w:rsid w:val="006B3827"/>
    <w:rsid w:val="006B3873"/>
    <w:rsid w:val="006B400E"/>
    <w:rsid w:val="006B475F"/>
    <w:rsid w:val="006B51A0"/>
    <w:rsid w:val="006B5AAB"/>
    <w:rsid w:val="006B6143"/>
    <w:rsid w:val="006B7420"/>
    <w:rsid w:val="006B75EE"/>
    <w:rsid w:val="006C2178"/>
    <w:rsid w:val="006C25C2"/>
    <w:rsid w:val="006C3923"/>
    <w:rsid w:val="006C4611"/>
    <w:rsid w:val="006C72EE"/>
    <w:rsid w:val="006D253B"/>
    <w:rsid w:val="006D291C"/>
    <w:rsid w:val="006D3192"/>
    <w:rsid w:val="006D6783"/>
    <w:rsid w:val="006E30E0"/>
    <w:rsid w:val="006E3B8B"/>
    <w:rsid w:val="006E3DC7"/>
    <w:rsid w:val="006E4BF6"/>
    <w:rsid w:val="006E5CD3"/>
    <w:rsid w:val="006E6436"/>
    <w:rsid w:val="006E6C2A"/>
    <w:rsid w:val="006E708C"/>
    <w:rsid w:val="006F073C"/>
    <w:rsid w:val="006F22AA"/>
    <w:rsid w:val="006F575B"/>
    <w:rsid w:val="006F598C"/>
    <w:rsid w:val="006F6C4B"/>
    <w:rsid w:val="006F7040"/>
    <w:rsid w:val="006F708B"/>
    <w:rsid w:val="006F7A4B"/>
    <w:rsid w:val="006F7B82"/>
    <w:rsid w:val="006F7C9C"/>
    <w:rsid w:val="00701265"/>
    <w:rsid w:val="00702B43"/>
    <w:rsid w:val="007031E7"/>
    <w:rsid w:val="007034A7"/>
    <w:rsid w:val="00705F39"/>
    <w:rsid w:val="00706C91"/>
    <w:rsid w:val="007076C9"/>
    <w:rsid w:val="00707B02"/>
    <w:rsid w:val="007109FE"/>
    <w:rsid w:val="00711398"/>
    <w:rsid w:val="0071330F"/>
    <w:rsid w:val="00713DC8"/>
    <w:rsid w:val="0071425D"/>
    <w:rsid w:val="00714B38"/>
    <w:rsid w:val="00714E01"/>
    <w:rsid w:val="00714E1D"/>
    <w:rsid w:val="0071518C"/>
    <w:rsid w:val="00715A03"/>
    <w:rsid w:val="00715F86"/>
    <w:rsid w:val="00716478"/>
    <w:rsid w:val="00716D98"/>
    <w:rsid w:val="00717F99"/>
    <w:rsid w:val="007218DD"/>
    <w:rsid w:val="007222B4"/>
    <w:rsid w:val="007227C0"/>
    <w:rsid w:val="00722A0F"/>
    <w:rsid w:val="0072342F"/>
    <w:rsid w:val="00723AD0"/>
    <w:rsid w:val="007267D3"/>
    <w:rsid w:val="00730643"/>
    <w:rsid w:val="007318FF"/>
    <w:rsid w:val="00731AE2"/>
    <w:rsid w:val="0073253C"/>
    <w:rsid w:val="007328AA"/>
    <w:rsid w:val="007347D1"/>
    <w:rsid w:val="00737911"/>
    <w:rsid w:val="00737FDC"/>
    <w:rsid w:val="00740037"/>
    <w:rsid w:val="0074198B"/>
    <w:rsid w:val="00741FB0"/>
    <w:rsid w:val="007422B7"/>
    <w:rsid w:val="00742549"/>
    <w:rsid w:val="00744414"/>
    <w:rsid w:val="00744847"/>
    <w:rsid w:val="00745D2C"/>
    <w:rsid w:val="00746206"/>
    <w:rsid w:val="0074760A"/>
    <w:rsid w:val="00747E39"/>
    <w:rsid w:val="00751FB6"/>
    <w:rsid w:val="00755BD4"/>
    <w:rsid w:val="00756721"/>
    <w:rsid w:val="00756F81"/>
    <w:rsid w:val="00760510"/>
    <w:rsid w:val="00761E30"/>
    <w:rsid w:val="00763011"/>
    <w:rsid w:val="00763574"/>
    <w:rsid w:val="007638D9"/>
    <w:rsid w:val="00764080"/>
    <w:rsid w:val="007662C6"/>
    <w:rsid w:val="007669F2"/>
    <w:rsid w:val="00766B74"/>
    <w:rsid w:val="00767139"/>
    <w:rsid w:val="00767563"/>
    <w:rsid w:val="007717B1"/>
    <w:rsid w:val="007718A3"/>
    <w:rsid w:val="00771D49"/>
    <w:rsid w:val="007722EA"/>
    <w:rsid w:val="00772BDE"/>
    <w:rsid w:val="007739E5"/>
    <w:rsid w:val="00773CCE"/>
    <w:rsid w:val="0077440A"/>
    <w:rsid w:val="0077558B"/>
    <w:rsid w:val="0077584C"/>
    <w:rsid w:val="00775CF5"/>
    <w:rsid w:val="00777389"/>
    <w:rsid w:val="00777570"/>
    <w:rsid w:val="00777B7A"/>
    <w:rsid w:val="007800DB"/>
    <w:rsid w:val="007814E5"/>
    <w:rsid w:val="007816DF"/>
    <w:rsid w:val="00781AC6"/>
    <w:rsid w:val="00782504"/>
    <w:rsid w:val="0078350E"/>
    <w:rsid w:val="0078404E"/>
    <w:rsid w:val="00784F55"/>
    <w:rsid w:val="0078588F"/>
    <w:rsid w:val="007858CD"/>
    <w:rsid w:val="00786309"/>
    <w:rsid w:val="007867E5"/>
    <w:rsid w:val="00786D8F"/>
    <w:rsid w:val="00790A59"/>
    <w:rsid w:val="00791367"/>
    <w:rsid w:val="00793649"/>
    <w:rsid w:val="00793B3C"/>
    <w:rsid w:val="00793E97"/>
    <w:rsid w:val="0079485F"/>
    <w:rsid w:val="0079495C"/>
    <w:rsid w:val="00795C97"/>
    <w:rsid w:val="00796D13"/>
    <w:rsid w:val="0079732F"/>
    <w:rsid w:val="00797E11"/>
    <w:rsid w:val="007A30B4"/>
    <w:rsid w:val="007A3FD5"/>
    <w:rsid w:val="007A4763"/>
    <w:rsid w:val="007A590D"/>
    <w:rsid w:val="007A64B1"/>
    <w:rsid w:val="007A6C37"/>
    <w:rsid w:val="007A6E38"/>
    <w:rsid w:val="007A7A0B"/>
    <w:rsid w:val="007B254F"/>
    <w:rsid w:val="007B6E68"/>
    <w:rsid w:val="007B7A4A"/>
    <w:rsid w:val="007C1AB0"/>
    <w:rsid w:val="007C2CCD"/>
    <w:rsid w:val="007C380E"/>
    <w:rsid w:val="007C4CF2"/>
    <w:rsid w:val="007D1202"/>
    <w:rsid w:val="007D213F"/>
    <w:rsid w:val="007D5172"/>
    <w:rsid w:val="007D58DE"/>
    <w:rsid w:val="007D6576"/>
    <w:rsid w:val="007E026A"/>
    <w:rsid w:val="007E19FF"/>
    <w:rsid w:val="007E230A"/>
    <w:rsid w:val="007E257C"/>
    <w:rsid w:val="007E3855"/>
    <w:rsid w:val="007E6F05"/>
    <w:rsid w:val="007F0535"/>
    <w:rsid w:val="007F3391"/>
    <w:rsid w:val="007F35F6"/>
    <w:rsid w:val="007F3912"/>
    <w:rsid w:val="007F3FEA"/>
    <w:rsid w:val="00800AFB"/>
    <w:rsid w:val="00802470"/>
    <w:rsid w:val="00802822"/>
    <w:rsid w:val="00802AD1"/>
    <w:rsid w:val="0080312F"/>
    <w:rsid w:val="00803446"/>
    <w:rsid w:val="008051ED"/>
    <w:rsid w:val="00805212"/>
    <w:rsid w:val="00807B5D"/>
    <w:rsid w:val="008104A3"/>
    <w:rsid w:val="008131CA"/>
    <w:rsid w:val="00813FF7"/>
    <w:rsid w:val="008146A9"/>
    <w:rsid w:val="00823459"/>
    <w:rsid w:val="00823D3A"/>
    <w:rsid w:val="00823E11"/>
    <w:rsid w:val="008265A0"/>
    <w:rsid w:val="00826809"/>
    <w:rsid w:val="00827471"/>
    <w:rsid w:val="0082793A"/>
    <w:rsid w:val="00831AA7"/>
    <w:rsid w:val="00832B9A"/>
    <w:rsid w:val="0083329E"/>
    <w:rsid w:val="0083517D"/>
    <w:rsid w:val="008358D4"/>
    <w:rsid w:val="00836E51"/>
    <w:rsid w:val="00837129"/>
    <w:rsid w:val="0083745B"/>
    <w:rsid w:val="00837B48"/>
    <w:rsid w:val="00841795"/>
    <w:rsid w:val="00841C23"/>
    <w:rsid w:val="008421EF"/>
    <w:rsid w:val="008426C3"/>
    <w:rsid w:val="00843217"/>
    <w:rsid w:val="00843FA3"/>
    <w:rsid w:val="0084545F"/>
    <w:rsid w:val="00845573"/>
    <w:rsid w:val="00846E93"/>
    <w:rsid w:val="00847133"/>
    <w:rsid w:val="00850162"/>
    <w:rsid w:val="008508D2"/>
    <w:rsid w:val="00851B8D"/>
    <w:rsid w:val="00851EC0"/>
    <w:rsid w:val="00854C40"/>
    <w:rsid w:val="0085616B"/>
    <w:rsid w:val="00856F57"/>
    <w:rsid w:val="00857AC3"/>
    <w:rsid w:val="00860CF7"/>
    <w:rsid w:val="0086176B"/>
    <w:rsid w:val="00861CF0"/>
    <w:rsid w:val="00861D4C"/>
    <w:rsid w:val="00863584"/>
    <w:rsid w:val="00864653"/>
    <w:rsid w:val="008662B6"/>
    <w:rsid w:val="00870240"/>
    <w:rsid w:val="00870381"/>
    <w:rsid w:val="00870790"/>
    <w:rsid w:val="00873B67"/>
    <w:rsid w:val="00873B6E"/>
    <w:rsid w:val="00875309"/>
    <w:rsid w:val="00875AC9"/>
    <w:rsid w:val="00875D5D"/>
    <w:rsid w:val="00876228"/>
    <w:rsid w:val="0088064D"/>
    <w:rsid w:val="00882F51"/>
    <w:rsid w:val="008849EA"/>
    <w:rsid w:val="00884C2B"/>
    <w:rsid w:val="00886D8C"/>
    <w:rsid w:val="008874DA"/>
    <w:rsid w:val="008920E0"/>
    <w:rsid w:val="00892305"/>
    <w:rsid w:val="0089612E"/>
    <w:rsid w:val="008A10B0"/>
    <w:rsid w:val="008A17DB"/>
    <w:rsid w:val="008A37B5"/>
    <w:rsid w:val="008A3C52"/>
    <w:rsid w:val="008A4474"/>
    <w:rsid w:val="008A5478"/>
    <w:rsid w:val="008A59D8"/>
    <w:rsid w:val="008A7359"/>
    <w:rsid w:val="008A7BAC"/>
    <w:rsid w:val="008B1DC9"/>
    <w:rsid w:val="008B2754"/>
    <w:rsid w:val="008B2941"/>
    <w:rsid w:val="008B5A31"/>
    <w:rsid w:val="008B6081"/>
    <w:rsid w:val="008B7289"/>
    <w:rsid w:val="008B7545"/>
    <w:rsid w:val="008B7CE7"/>
    <w:rsid w:val="008C0625"/>
    <w:rsid w:val="008C1FD6"/>
    <w:rsid w:val="008C341B"/>
    <w:rsid w:val="008C3731"/>
    <w:rsid w:val="008C5B69"/>
    <w:rsid w:val="008C6EF0"/>
    <w:rsid w:val="008D177D"/>
    <w:rsid w:val="008D5753"/>
    <w:rsid w:val="008D6F29"/>
    <w:rsid w:val="008E2CFD"/>
    <w:rsid w:val="008E31E2"/>
    <w:rsid w:val="008E419B"/>
    <w:rsid w:val="008E519F"/>
    <w:rsid w:val="008E594C"/>
    <w:rsid w:val="008E66BD"/>
    <w:rsid w:val="008E6811"/>
    <w:rsid w:val="008E6C1F"/>
    <w:rsid w:val="008E7CFB"/>
    <w:rsid w:val="008F3439"/>
    <w:rsid w:val="008F3F46"/>
    <w:rsid w:val="008F68B2"/>
    <w:rsid w:val="0090110A"/>
    <w:rsid w:val="009019D3"/>
    <w:rsid w:val="00902913"/>
    <w:rsid w:val="00903D41"/>
    <w:rsid w:val="00906166"/>
    <w:rsid w:val="00907861"/>
    <w:rsid w:val="0091029A"/>
    <w:rsid w:val="00911622"/>
    <w:rsid w:val="00913673"/>
    <w:rsid w:val="00915187"/>
    <w:rsid w:val="009159A8"/>
    <w:rsid w:val="00915A86"/>
    <w:rsid w:val="00915ADB"/>
    <w:rsid w:val="00916C0F"/>
    <w:rsid w:val="00916E56"/>
    <w:rsid w:val="00917828"/>
    <w:rsid w:val="009218F7"/>
    <w:rsid w:val="00921953"/>
    <w:rsid w:val="009222DF"/>
    <w:rsid w:val="00922903"/>
    <w:rsid w:val="00922EFB"/>
    <w:rsid w:val="00922F33"/>
    <w:rsid w:val="009246DA"/>
    <w:rsid w:val="009259F2"/>
    <w:rsid w:val="0092696D"/>
    <w:rsid w:val="0093095C"/>
    <w:rsid w:val="00932C89"/>
    <w:rsid w:val="00933CEE"/>
    <w:rsid w:val="009343D4"/>
    <w:rsid w:val="0093469E"/>
    <w:rsid w:val="00934C5D"/>
    <w:rsid w:val="00935041"/>
    <w:rsid w:val="00935800"/>
    <w:rsid w:val="00936406"/>
    <w:rsid w:val="00936556"/>
    <w:rsid w:val="0094041D"/>
    <w:rsid w:val="009405A2"/>
    <w:rsid w:val="009427EC"/>
    <w:rsid w:val="00942C3E"/>
    <w:rsid w:val="00942D36"/>
    <w:rsid w:val="00943B23"/>
    <w:rsid w:val="00944442"/>
    <w:rsid w:val="0094554B"/>
    <w:rsid w:val="009460A1"/>
    <w:rsid w:val="009472FA"/>
    <w:rsid w:val="00947CFB"/>
    <w:rsid w:val="009514BC"/>
    <w:rsid w:val="00952414"/>
    <w:rsid w:val="00952DE1"/>
    <w:rsid w:val="009534BD"/>
    <w:rsid w:val="00953B43"/>
    <w:rsid w:val="00953E0C"/>
    <w:rsid w:val="009541F4"/>
    <w:rsid w:val="00954B62"/>
    <w:rsid w:val="009573B4"/>
    <w:rsid w:val="00957D3D"/>
    <w:rsid w:val="00957E4F"/>
    <w:rsid w:val="00962290"/>
    <w:rsid w:val="009633A8"/>
    <w:rsid w:val="009637F4"/>
    <w:rsid w:val="00964D27"/>
    <w:rsid w:val="00965A6A"/>
    <w:rsid w:val="00965D01"/>
    <w:rsid w:val="00965ECC"/>
    <w:rsid w:val="00967467"/>
    <w:rsid w:val="00970C33"/>
    <w:rsid w:val="00972691"/>
    <w:rsid w:val="00975CAF"/>
    <w:rsid w:val="00976FDC"/>
    <w:rsid w:val="00977F4D"/>
    <w:rsid w:val="00981D83"/>
    <w:rsid w:val="00984075"/>
    <w:rsid w:val="00985B2A"/>
    <w:rsid w:val="0098605C"/>
    <w:rsid w:val="009867DB"/>
    <w:rsid w:val="009917EB"/>
    <w:rsid w:val="00991EA3"/>
    <w:rsid w:val="00994359"/>
    <w:rsid w:val="009947DD"/>
    <w:rsid w:val="00994CFE"/>
    <w:rsid w:val="0099530D"/>
    <w:rsid w:val="0099685E"/>
    <w:rsid w:val="00996C04"/>
    <w:rsid w:val="009A1F02"/>
    <w:rsid w:val="009A26F0"/>
    <w:rsid w:val="009A3E3C"/>
    <w:rsid w:val="009A4FEF"/>
    <w:rsid w:val="009A6953"/>
    <w:rsid w:val="009A6A4E"/>
    <w:rsid w:val="009A780F"/>
    <w:rsid w:val="009B34B3"/>
    <w:rsid w:val="009B3FAA"/>
    <w:rsid w:val="009B533A"/>
    <w:rsid w:val="009B648F"/>
    <w:rsid w:val="009B68CD"/>
    <w:rsid w:val="009B71E4"/>
    <w:rsid w:val="009C1664"/>
    <w:rsid w:val="009C19F1"/>
    <w:rsid w:val="009C24F6"/>
    <w:rsid w:val="009C2DFC"/>
    <w:rsid w:val="009C48BA"/>
    <w:rsid w:val="009C5C5D"/>
    <w:rsid w:val="009C5F27"/>
    <w:rsid w:val="009C6180"/>
    <w:rsid w:val="009C6368"/>
    <w:rsid w:val="009C6EC2"/>
    <w:rsid w:val="009C7600"/>
    <w:rsid w:val="009D399F"/>
    <w:rsid w:val="009D6CE0"/>
    <w:rsid w:val="009D726D"/>
    <w:rsid w:val="009D7CA9"/>
    <w:rsid w:val="009D7EA9"/>
    <w:rsid w:val="009E0EF6"/>
    <w:rsid w:val="009E11E8"/>
    <w:rsid w:val="009E1E08"/>
    <w:rsid w:val="009E3CA0"/>
    <w:rsid w:val="009E4F42"/>
    <w:rsid w:val="009E53D5"/>
    <w:rsid w:val="009E62E7"/>
    <w:rsid w:val="009E6641"/>
    <w:rsid w:val="009F062E"/>
    <w:rsid w:val="009F2454"/>
    <w:rsid w:val="009F25B6"/>
    <w:rsid w:val="009F2F69"/>
    <w:rsid w:val="009F4274"/>
    <w:rsid w:val="009F48BC"/>
    <w:rsid w:val="009F6C01"/>
    <w:rsid w:val="009F78F9"/>
    <w:rsid w:val="00A01940"/>
    <w:rsid w:val="00A022AE"/>
    <w:rsid w:val="00A03D1F"/>
    <w:rsid w:val="00A044B1"/>
    <w:rsid w:val="00A045A0"/>
    <w:rsid w:val="00A05379"/>
    <w:rsid w:val="00A066C2"/>
    <w:rsid w:val="00A10132"/>
    <w:rsid w:val="00A10BA7"/>
    <w:rsid w:val="00A116BE"/>
    <w:rsid w:val="00A117FE"/>
    <w:rsid w:val="00A12A64"/>
    <w:rsid w:val="00A1614D"/>
    <w:rsid w:val="00A175FA"/>
    <w:rsid w:val="00A217DB"/>
    <w:rsid w:val="00A223A8"/>
    <w:rsid w:val="00A227E9"/>
    <w:rsid w:val="00A232E7"/>
    <w:rsid w:val="00A23CD3"/>
    <w:rsid w:val="00A24B7F"/>
    <w:rsid w:val="00A24C7D"/>
    <w:rsid w:val="00A24C8B"/>
    <w:rsid w:val="00A2509C"/>
    <w:rsid w:val="00A25830"/>
    <w:rsid w:val="00A30548"/>
    <w:rsid w:val="00A316DC"/>
    <w:rsid w:val="00A32E7B"/>
    <w:rsid w:val="00A40617"/>
    <w:rsid w:val="00A40AD2"/>
    <w:rsid w:val="00A42931"/>
    <w:rsid w:val="00A43011"/>
    <w:rsid w:val="00A43AD6"/>
    <w:rsid w:val="00A43C91"/>
    <w:rsid w:val="00A44338"/>
    <w:rsid w:val="00A444CC"/>
    <w:rsid w:val="00A44B6C"/>
    <w:rsid w:val="00A44E38"/>
    <w:rsid w:val="00A46282"/>
    <w:rsid w:val="00A46854"/>
    <w:rsid w:val="00A50782"/>
    <w:rsid w:val="00A512CB"/>
    <w:rsid w:val="00A538DB"/>
    <w:rsid w:val="00A54F33"/>
    <w:rsid w:val="00A5576B"/>
    <w:rsid w:val="00A5668C"/>
    <w:rsid w:val="00A60606"/>
    <w:rsid w:val="00A60BD6"/>
    <w:rsid w:val="00A61A25"/>
    <w:rsid w:val="00A628ED"/>
    <w:rsid w:val="00A67043"/>
    <w:rsid w:val="00A670B8"/>
    <w:rsid w:val="00A671BA"/>
    <w:rsid w:val="00A7138E"/>
    <w:rsid w:val="00A71725"/>
    <w:rsid w:val="00A71E42"/>
    <w:rsid w:val="00A7279D"/>
    <w:rsid w:val="00A73580"/>
    <w:rsid w:val="00A73A41"/>
    <w:rsid w:val="00A758B3"/>
    <w:rsid w:val="00A76DB2"/>
    <w:rsid w:val="00A778FA"/>
    <w:rsid w:val="00A808C7"/>
    <w:rsid w:val="00A850EC"/>
    <w:rsid w:val="00A85AB0"/>
    <w:rsid w:val="00A85B6F"/>
    <w:rsid w:val="00A867B1"/>
    <w:rsid w:val="00A87697"/>
    <w:rsid w:val="00A90A7E"/>
    <w:rsid w:val="00A91E57"/>
    <w:rsid w:val="00A92AB4"/>
    <w:rsid w:val="00A92B12"/>
    <w:rsid w:val="00A93AEC"/>
    <w:rsid w:val="00A93EF5"/>
    <w:rsid w:val="00A94B87"/>
    <w:rsid w:val="00A97D48"/>
    <w:rsid w:val="00AA225E"/>
    <w:rsid w:val="00AA253E"/>
    <w:rsid w:val="00AA3EC8"/>
    <w:rsid w:val="00AA62E3"/>
    <w:rsid w:val="00AB05F2"/>
    <w:rsid w:val="00AB1E08"/>
    <w:rsid w:val="00AB2C55"/>
    <w:rsid w:val="00AB3121"/>
    <w:rsid w:val="00AB3A5A"/>
    <w:rsid w:val="00AB493B"/>
    <w:rsid w:val="00AB59B9"/>
    <w:rsid w:val="00AB770E"/>
    <w:rsid w:val="00AB78EB"/>
    <w:rsid w:val="00AC3B87"/>
    <w:rsid w:val="00AC49CB"/>
    <w:rsid w:val="00AC4BF2"/>
    <w:rsid w:val="00AC567B"/>
    <w:rsid w:val="00AC5AB0"/>
    <w:rsid w:val="00AD081A"/>
    <w:rsid w:val="00AD10EA"/>
    <w:rsid w:val="00AD1532"/>
    <w:rsid w:val="00AD1B49"/>
    <w:rsid w:val="00AD2F8A"/>
    <w:rsid w:val="00AD34A7"/>
    <w:rsid w:val="00AD3FBF"/>
    <w:rsid w:val="00AD4854"/>
    <w:rsid w:val="00AD4CA6"/>
    <w:rsid w:val="00AD6502"/>
    <w:rsid w:val="00AD744F"/>
    <w:rsid w:val="00AE0069"/>
    <w:rsid w:val="00AE0697"/>
    <w:rsid w:val="00AE0A57"/>
    <w:rsid w:val="00AE0EB7"/>
    <w:rsid w:val="00AE2393"/>
    <w:rsid w:val="00AE32CA"/>
    <w:rsid w:val="00AE44F8"/>
    <w:rsid w:val="00AE4677"/>
    <w:rsid w:val="00AE4E87"/>
    <w:rsid w:val="00AE4FAB"/>
    <w:rsid w:val="00AE679D"/>
    <w:rsid w:val="00AE6D20"/>
    <w:rsid w:val="00AE7D8B"/>
    <w:rsid w:val="00AF356B"/>
    <w:rsid w:val="00AF51CB"/>
    <w:rsid w:val="00AF5950"/>
    <w:rsid w:val="00AF7254"/>
    <w:rsid w:val="00B00974"/>
    <w:rsid w:val="00B014E5"/>
    <w:rsid w:val="00B0302D"/>
    <w:rsid w:val="00B034A6"/>
    <w:rsid w:val="00B074D1"/>
    <w:rsid w:val="00B079E2"/>
    <w:rsid w:val="00B11C8C"/>
    <w:rsid w:val="00B13007"/>
    <w:rsid w:val="00B13F76"/>
    <w:rsid w:val="00B1433E"/>
    <w:rsid w:val="00B15393"/>
    <w:rsid w:val="00B17CA9"/>
    <w:rsid w:val="00B214A5"/>
    <w:rsid w:val="00B223BD"/>
    <w:rsid w:val="00B22678"/>
    <w:rsid w:val="00B259F7"/>
    <w:rsid w:val="00B26217"/>
    <w:rsid w:val="00B272EF"/>
    <w:rsid w:val="00B274BC"/>
    <w:rsid w:val="00B2780E"/>
    <w:rsid w:val="00B27FA1"/>
    <w:rsid w:val="00B309FE"/>
    <w:rsid w:val="00B30E98"/>
    <w:rsid w:val="00B32310"/>
    <w:rsid w:val="00B3264B"/>
    <w:rsid w:val="00B330BE"/>
    <w:rsid w:val="00B3338D"/>
    <w:rsid w:val="00B3585B"/>
    <w:rsid w:val="00B36E78"/>
    <w:rsid w:val="00B37A06"/>
    <w:rsid w:val="00B416D3"/>
    <w:rsid w:val="00B41A72"/>
    <w:rsid w:val="00B4249C"/>
    <w:rsid w:val="00B441AB"/>
    <w:rsid w:val="00B46726"/>
    <w:rsid w:val="00B4740E"/>
    <w:rsid w:val="00B52022"/>
    <w:rsid w:val="00B52261"/>
    <w:rsid w:val="00B52383"/>
    <w:rsid w:val="00B52F8B"/>
    <w:rsid w:val="00B53E6B"/>
    <w:rsid w:val="00B5568C"/>
    <w:rsid w:val="00B558D6"/>
    <w:rsid w:val="00B57165"/>
    <w:rsid w:val="00B5776B"/>
    <w:rsid w:val="00B603A9"/>
    <w:rsid w:val="00B62B12"/>
    <w:rsid w:val="00B63CBD"/>
    <w:rsid w:val="00B64197"/>
    <w:rsid w:val="00B64446"/>
    <w:rsid w:val="00B7290D"/>
    <w:rsid w:val="00B735B6"/>
    <w:rsid w:val="00B74091"/>
    <w:rsid w:val="00B75432"/>
    <w:rsid w:val="00B7545C"/>
    <w:rsid w:val="00B754EB"/>
    <w:rsid w:val="00B762B9"/>
    <w:rsid w:val="00B80531"/>
    <w:rsid w:val="00B8281D"/>
    <w:rsid w:val="00B8527B"/>
    <w:rsid w:val="00B869F5"/>
    <w:rsid w:val="00B87AFE"/>
    <w:rsid w:val="00B9167E"/>
    <w:rsid w:val="00B91AB8"/>
    <w:rsid w:val="00B9398B"/>
    <w:rsid w:val="00B939F9"/>
    <w:rsid w:val="00B94438"/>
    <w:rsid w:val="00B95715"/>
    <w:rsid w:val="00B96010"/>
    <w:rsid w:val="00B96B55"/>
    <w:rsid w:val="00B96CE3"/>
    <w:rsid w:val="00B96D0D"/>
    <w:rsid w:val="00BA0513"/>
    <w:rsid w:val="00BA0C10"/>
    <w:rsid w:val="00BA1E32"/>
    <w:rsid w:val="00BA21C6"/>
    <w:rsid w:val="00BA2E46"/>
    <w:rsid w:val="00BA56DC"/>
    <w:rsid w:val="00BA5D09"/>
    <w:rsid w:val="00BA7373"/>
    <w:rsid w:val="00BB2322"/>
    <w:rsid w:val="00BB249E"/>
    <w:rsid w:val="00BB25E8"/>
    <w:rsid w:val="00BB2A24"/>
    <w:rsid w:val="00BB2B9F"/>
    <w:rsid w:val="00BB3504"/>
    <w:rsid w:val="00BB6E4C"/>
    <w:rsid w:val="00BC21E8"/>
    <w:rsid w:val="00BC5380"/>
    <w:rsid w:val="00BC5CCB"/>
    <w:rsid w:val="00BC6008"/>
    <w:rsid w:val="00BC624F"/>
    <w:rsid w:val="00BC648B"/>
    <w:rsid w:val="00BC6595"/>
    <w:rsid w:val="00BD03F4"/>
    <w:rsid w:val="00BD0919"/>
    <w:rsid w:val="00BD239B"/>
    <w:rsid w:val="00BD3F9F"/>
    <w:rsid w:val="00BD421B"/>
    <w:rsid w:val="00BD44B1"/>
    <w:rsid w:val="00BD476E"/>
    <w:rsid w:val="00BD4941"/>
    <w:rsid w:val="00BD7646"/>
    <w:rsid w:val="00BD7A5D"/>
    <w:rsid w:val="00BE1A70"/>
    <w:rsid w:val="00BE2AD3"/>
    <w:rsid w:val="00BE3215"/>
    <w:rsid w:val="00BE3DE5"/>
    <w:rsid w:val="00BE4A02"/>
    <w:rsid w:val="00BE6294"/>
    <w:rsid w:val="00BE70FE"/>
    <w:rsid w:val="00BE74E3"/>
    <w:rsid w:val="00BE7ED5"/>
    <w:rsid w:val="00BF060F"/>
    <w:rsid w:val="00BF263C"/>
    <w:rsid w:val="00BF4FCA"/>
    <w:rsid w:val="00BF50C9"/>
    <w:rsid w:val="00BF69BB"/>
    <w:rsid w:val="00BF7741"/>
    <w:rsid w:val="00BF7905"/>
    <w:rsid w:val="00C02DCD"/>
    <w:rsid w:val="00C03472"/>
    <w:rsid w:val="00C04A9C"/>
    <w:rsid w:val="00C04BB5"/>
    <w:rsid w:val="00C06D4A"/>
    <w:rsid w:val="00C070FD"/>
    <w:rsid w:val="00C11088"/>
    <w:rsid w:val="00C1142F"/>
    <w:rsid w:val="00C12646"/>
    <w:rsid w:val="00C12769"/>
    <w:rsid w:val="00C12DA5"/>
    <w:rsid w:val="00C13FFB"/>
    <w:rsid w:val="00C17650"/>
    <w:rsid w:val="00C20C7B"/>
    <w:rsid w:val="00C22411"/>
    <w:rsid w:val="00C22788"/>
    <w:rsid w:val="00C23AA5"/>
    <w:rsid w:val="00C23B18"/>
    <w:rsid w:val="00C23E7B"/>
    <w:rsid w:val="00C259FD"/>
    <w:rsid w:val="00C25B6D"/>
    <w:rsid w:val="00C26DE6"/>
    <w:rsid w:val="00C27A54"/>
    <w:rsid w:val="00C27F99"/>
    <w:rsid w:val="00C3023C"/>
    <w:rsid w:val="00C30C3C"/>
    <w:rsid w:val="00C3157A"/>
    <w:rsid w:val="00C31CDA"/>
    <w:rsid w:val="00C323F8"/>
    <w:rsid w:val="00C32A3E"/>
    <w:rsid w:val="00C345CC"/>
    <w:rsid w:val="00C35DE8"/>
    <w:rsid w:val="00C371D8"/>
    <w:rsid w:val="00C41078"/>
    <w:rsid w:val="00C44836"/>
    <w:rsid w:val="00C448B7"/>
    <w:rsid w:val="00C44F19"/>
    <w:rsid w:val="00C47EA1"/>
    <w:rsid w:val="00C50803"/>
    <w:rsid w:val="00C50DD9"/>
    <w:rsid w:val="00C50E00"/>
    <w:rsid w:val="00C511B5"/>
    <w:rsid w:val="00C516B1"/>
    <w:rsid w:val="00C5265A"/>
    <w:rsid w:val="00C52DEB"/>
    <w:rsid w:val="00C53170"/>
    <w:rsid w:val="00C53244"/>
    <w:rsid w:val="00C53A58"/>
    <w:rsid w:val="00C57EAB"/>
    <w:rsid w:val="00C60CE1"/>
    <w:rsid w:val="00C610C9"/>
    <w:rsid w:val="00C6362C"/>
    <w:rsid w:val="00C63F05"/>
    <w:rsid w:val="00C644CC"/>
    <w:rsid w:val="00C65129"/>
    <w:rsid w:val="00C65D58"/>
    <w:rsid w:val="00C65F26"/>
    <w:rsid w:val="00C663E9"/>
    <w:rsid w:val="00C70545"/>
    <w:rsid w:val="00C71777"/>
    <w:rsid w:val="00C72582"/>
    <w:rsid w:val="00C733F5"/>
    <w:rsid w:val="00C740DB"/>
    <w:rsid w:val="00C7441F"/>
    <w:rsid w:val="00C805B5"/>
    <w:rsid w:val="00C820B4"/>
    <w:rsid w:val="00C85549"/>
    <w:rsid w:val="00C85D7E"/>
    <w:rsid w:val="00C85F75"/>
    <w:rsid w:val="00C86A2F"/>
    <w:rsid w:val="00C87780"/>
    <w:rsid w:val="00C9308B"/>
    <w:rsid w:val="00C942C3"/>
    <w:rsid w:val="00C9536F"/>
    <w:rsid w:val="00C95AB3"/>
    <w:rsid w:val="00C965AA"/>
    <w:rsid w:val="00CA0C73"/>
    <w:rsid w:val="00CA2ABF"/>
    <w:rsid w:val="00CA3AEC"/>
    <w:rsid w:val="00CA3DEF"/>
    <w:rsid w:val="00CA5550"/>
    <w:rsid w:val="00CA6087"/>
    <w:rsid w:val="00CA680C"/>
    <w:rsid w:val="00CB04AF"/>
    <w:rsid w:val="00CB0B76"/>
    <w:rsid w:val="00CB1647"/>
    <w:rsid w:val="00CB2F0F"/>
    <w:rsid w:val="00CB3762"/>
    <w:rsid w:val="00CB44E6"/>
    <w:rsid w:val="00CB4B9A"/>
    <w:rsid w:val="00CB6744"/>
    <w:rsid w:val="00CC2F69"/>
    <w:rsid w:val="00CC3531"/>
    <w:rsid w:val="00CC35A3"/>
    <w:rsid w:val="00CC4252"/>
    <w:rsid w:val="00CC4593"/>
    <w:rsid w:val="00CC47C2"/>
    <w:rsid w:val="00CC4D9E"/>
    <w:rsid w:val="00CC7DB0"/>
    <w:rsid w:val="00CD063D"/>
    <w:rsid w:val="00CE1E9A"/>
    <w:rsid w:val="00CE4542"/>
    <w:rsid w:val="00CE569A"/>
    <w:rsid w:val="00CE6B72"/>
    <w:rsid w:val="00CE7E01"/>
    <w:rsid w:val="00CF285F"/>
    <w:rsid w:val="00CF2E0C"/>
    <w:rsid w:val="00CF44EE"/>
    <w:rsid w:val="00CF4671"/>
    <w:rsid w:val="00CF4775"/>
    <w:rsid w:val="00CF5492"/>
    <w:rsid w:val="00CF66C1"/>
    <w:rsid w:val="00CF6E57"/>
    <w:rsid w:val="00CF7B77"/>
    <w:rsid w:val="00D00943"/>
    <w:rsid w:val="00D01623"/>
    <w:rsid w:val="00D02DC2"/>
    <w:rsid w:val="00D052C2"/>
    <w:rsid w:val="00D0604E"/>
    <w:rsid w:val="00D063E6"/>
    <w:rsid w:val="00D10111"/>
    <w:rsid w:val="00D145F3"/>
    <w:rsid w:val="00D152B1"/>
    <w:rsid w:val="00D15A2A"/>
    <w:rsid w:val="00D1618E"/>
    <w:rsid w:val="00D162D0"/>
    <w:rsid w:val="00D16BA1"/>
    <w:rsid w:val="00D17937"/>
    <w:rsid w:val="00D17C42"/>
    <w:rsid w:val="00D2004E"/>
    <w:rsid w:val="00D204C3"/>
    <w:rsid w:val="00D205DE"/>
    <w:rsid w:val="00D20743"/>
    <w:rsid w:val="00D23BF4"/>
    <w:rsid w:val="00D248E0"/>
    <w:rsid w:val="00D25A0B"/>
    <w:rsid w:val="00D2740F"/>
    <w:rsid w:val="00D34582"/>
    <w:rsid w:val="00D34A4C"/>
    <w:rsid w:val="00D376BC"/>
    <w:rsid w:val="00D37A6D"/>
    <w:rsid w:val="00D40C4C"/>
    <w:rsid w:val="00D412BD"/>
    <w:rsid w:val="00D41497"/>
    <w:rsid w:val="00D4165F"/>
    <w:rsid w:val="00D423CB"/>
    <w:rsid w:val="00D44361"/>
    <w:rsid w:val="00D45BA2"/>
    <w:rsid w:val="00D465AD"/>
    <w:rsid w:val="00D4704B"/>
    <w:rsid w:val="00D47710"/>
    <w:rsid w:val="00D47916"/>
    <w:rsid w:val="00D5141A"/>
    <w:rsid w:val="00D51CD5"/>
    <w:rsid w:val="00D53B14"/>
    <w:rsid w:val="00D563BC"/>
    <w:rsid w:val="00D60727"/>
    <w:rsid w:val="00D61375"/>
    <w:rsid w:val="00D625EC"/>
    <w:rsid w:val="00D62D99"/>
    <w:rsid w:val="00D63942"/>
    <w:rsid w:val="00D64209"/>
    <w:rsid w:val="00D67F50"/>
    <w:rsid w:val="00D716A0"/>
    <w:rsid w:val="00D72007"/>
    <w:rsid w:val="00D73C56"/>
    <w:rsid w:val="00D74277"/>
    <w:rsid w:val="00D75983"/>
    <w:rsid w:val="00D75B36"/>
    <w:rsid w:val="00D773A8"/>
    <w:rsid w:val="00D77908"/>
    <w:rsid w:val="00D83B26"/>
    <w:rsid w:val="00D86B2E"/>
    <w:rsid w:val="00D87937"/>
    <w:rsid w:val="00D90B50"/>
    <w:rsid w:val="00D91030"/>
    <w:rsid w:val="00D91C40"/>
    <w:rsid w:val="00D92E6D"/>
    <w:rsid w:val="00D93076"/>
    <w:rsid w:val="00D935D1"/>
    <w:rsid w:val="00D93BF0"/>
    <w:rsid w:val="00D93E37"/>
    <w:rsid w:val="00D95559"/>
    <w:rsid w:val="00D95C3C"/>
    <w:rsid w:val="00D9690C"/>
    <w:rsid w:val="00DA03DB"/>
    <w:rsid w:val="00DA0756"/>
    <w:rsid w:val="00DA1ECE"/>
    <w:rsid w:val="00DA25DF"/>
    <w:rsid w:val="00DA57DF"/>
    <w:rsid w:val="00DA5855"/>
    <w:rsid w:val="00DA5AF7"/>
    <w:rsid w:val="00DA6043"/>
    <w:rsid w:val="00DA7E24"/>
    <w:rsid w:val="00DB0F24"/>
    <w:rsid w:val="00DB1A2E"/>
    <w:rsid w:val="00DB63DA"/>
    <w:rsid w:val="00DB6E22"/>
    <w:rsid w:val="00DC1498"/>
    <w:rsid w:val="00DC2A29"/>
    <w:rsid w:val="00DC341E"/>
    <w:rsid w:val="00DC348B"/>
    <w:rsid w:val="00DC5AD0"/>
    <w:rsid w:val="00DC7567"/>
    <w:rsid w:val="00DD077E"/>
    <w:rsid w:val="00DD12FC"/>
    <w:rsid w:val="00DD1759"/>
    <w:rsid w:val="00DD4274"/>
    <w:rsid w:val="00DD4BB2"/>
    <w:rsid w:val="00DD4C33"/>
    <w:rsid w:val="00DD536C"/>
    <w:rsid w:val="00DE0C84"/>
    <w:rsid w:val="00DE1424"/>
    <w:rsid w:val="00DE3C0C"/>
    <w:rsid w:val="00DE42AC"/>
    <w:rsid w:val="00DE70F9"/>
    <w:rsid w:val="00DE7A7E"/>
    <w:rsid w:val="00DF288E"/>
    <w:rsid w:val="00DF4392"/>
    <w:rsid w:val="00DF4424"/>
    <w:rsid w:val="00DF4BD0"/>
    <w:rsid w:val="00DF5A35"/>
    <w:rsid w:val="00DF5A9E"/>
    <w:rsid w:val="00DF5AF2"/>
    <w:rsid w:val="00DF5BF1"/>
    <w:rsid w:val="00DF6B33"/>
    <w:rsid w:val="00DF758E"/>
    <w:rsid w:val="00E00C58"/>
    <w:rsid w:val="00E020ED"/>
    <w:rsid w:val="00E045A4"/>
    <w:rsid w:val="00E0601D"/>
    <w:rsid w:val="00E06B75"/>
    <w:rsid w:val="00E06BFA"/>
    <w:rsid w:val="00E100C2"/>
    <w:rsid w:val="00E11A1A"/>
    <w:rsid w:val="00E12A54"/>
    <w:rsid w:val="00E13047"/>
    <w:rsid w:val="00E1394F"/>
    <w:rsid w:val="00E14727"/>
    <w:rsid w:val="00E14B64"/>
    <w:rsid w:val="00E17960"/>
    <w:rsid w:val="00E20334"/>
    <w:rsid w:val="00E23A73"/>
    <w:rsid w:val="00E23B51"/>
    <w:rsid w:val="00E24093"/>
    <w:rsid w:val="00E27692"/>
    <w:rsid w:val="00E276E0"/>
    <w:rsid w:val="00E31CDB"/>
    <w:rsid w:val="00E32265"/>
    <w:rsid w:val="00E32D72"/>
    <w:rsid w:val="00E34167"/>
    <w:rsid w:val="00E34F2F"/>
    <w:rsid w:val="00E34F70"/>
    <w:rsid w:val="00E3513A"/>
    <w:rsid w:val="00E35AB5"/>
    <w:rsid w:val="00E3748E"/>
    <w:rsid w:val="00E40346"/>
    <w:rsid w:val="00E43841"/>
    <w:rsid w:val="00E43BDE"/>
    <w:rsid w:val="00E442EB"/>
    <w:rsid w:val="00E44C7D"/>
    <w:rsid w:val="00E452FC"/>
    <w:rsid w:val="00E45D58"/>
    <w:rsid w:val="00E47D76"/>
    <w:rsid w:val="00E47F73"/>
    <w:rsid w:val="00E504F7"/>
    <w:rsid w:val="00E51311"/>
    <w:rsid w:val="00E51917"/>
    <w:rsid w:val="00E5239B"/>
    <w:rsid w:val="00E56D85"/>
    <w:rsid w:val="00E579AA"/>
    <w:rsid w:val="00E61623"/>
    <w:rsid w:val="00E6250A"/>
    <w:rsid w:val="00E62B70"/>
    <w:rsid w:val="00E63B78"/>
    <w:rsid w:val="00E63E96"/>
    <w:rsid w:val="00E64B5C"/>
    <w:rsid w:val="00E64C9B"/>
    <w:rsid w:val="00E65EBF"/>
    <w:rsid w:val="00E71C38"/>
    <w:rsid w:val="00E7273D"/>
    <w:rsid w:val="00E7356F"/>
    <w:rsid w:val="00E74CE2"/>
    <w:rsid w:val="00E751B1"/>
    <w:rsid w:val="00E75804"/>
    <w:rsid w:val="00E769A8"/>
    <w:rsid w:val="00E771C4"/>
    <w:rsid w:val="00E7787E"/>
    <w:rsid w:val="00E7796A"/>
    <w:rsid w:val="00E8004B"/>
    <w:rsid w:val="00E8100B"/>
    <w:rsid w:val="00E81C6C"/>
    <w:rsid w:val="00E823C7"/>
    <w:rsid w:val="00E83F37"/>
    <w:rsid w:val="00E8434D"/>
    <w:rsid w:val="00E8486E"/>
    <w:rsid w:val="00E862CA"/>
    <w:rsid w:val="00E862D8"/>
    <w:rsid w:val="00E86A40"/>
    <w:rsid w:val="00E87465"/>
    <w:rsid w:val="00E93E29"/>
    <w:rsid w:val="00E979EE"/>
    <w:rsid w:val="00EA096C"/>
    <w:rsid w:val="00EA1B04"/>
    <w:rsid w:val="00EA1EBD"/>
    <w:rsid w:val="00EA2A72"/>
    <w:rsid w:val="00EA3369"/>
    <w:rsid w:val="00EA3555"/>
    <w:rsid w:val="00EA40B4"/>
    <w:rsid w:val="00EA45CA"/>
    <w:rsid w:val="00EA5790"/>
    <w:rsid w:val="00EA57FE"/>
    <w:rsid w:val="00EA6BD4"/>
    <w:rsid w:val="00EA747B"/>
    <w:rsid w:val="00EA7F81"/>
    <w:rsid w:val="00EB0822"/>
    <w:rsid w:val="00EB1812"/>
    <w:rsid w:val="00EB3FB4"/>
    <w:rsid w:val="00EB4805"/>
    <w:rsid w:val="00EB7155"/>
    <w:rsid w:val="00EC0659"/>
    <w:rsid w:val="00EC3539"/>
    <w:rsid w:val="00EC64CA"/>
    <w:rsid w:val="00EC65EE"/>
    <w:rsid w:val="00EC7CE2"/>
    <w:rsid w:val="00ED0267"/>
    <w:rsid w:val="00ED08BD"/>
    <w:rsid w:val="00ED3896"/>
    <w:rsid w:val="00ED3DC0"/>
    <w:rsid w:val="00ED44DB"/>
    <w:rsid w:val="00ED4711"/>
    <w:rsid w:val="00ED50F8"/>
    <w:rsid w:val="00ED546A"/>
    <w:rsid w:val="00ED6B15"/>
    <w:rsid w:val="00ED6B36"/>
    <w:rsid w:val="00EE0214"/>
    <w:rsid w:val="00EE04C1"/>
    <w:rsid w:val="00EE1622"/>
    <w:rsid w:val="00EE18D0"/>
    <w:rsid w:val="00EE1A44"/>
    <w:rsid w:val="00EE2E83"/>
    <w:rsid w:val="00EE3600"/>
    <w:rsid w:val="00EE3CE8"/>
    <w:rsid w:val="00EE3F6F"/>
    <w:rsid w:val="00EE42F1"/>
    <w:rsid w:val="00EE56D9"/>
    <w:rsid w:val="00EE5E07"/>
    <w:rsid w:val="00EE7E8E"/>
    <w:rsid w:val="00EF059F"/>
    <w:rsid w:val="00EF07D4"/>
    <w:rsid w:val="00EF0867"/>
    <w:rsid w:val="00EF15D9"/>
    <w:rsid w:val="00EF2AF0"/>
    <w:rsid w:val="00EF2B1D"/>
    <w:rsid w:val="00EF3B11"/>
    <w:rsid w:val="00EF442E"/>
    <w:rsid w:val="00EF5BA6"/>
    <w:rsid w:val="00EF5C28"/>
    <w:rsid w:val="00EF5F94"/>
    <w:rsid w:val="00EF69E5"/>
    <w:rsid w:val="00EF6D83"/>
    <w:rsid w:val="00EF77F0"/>
    <w:rsid w:val="00F0050B"/>
    <w:rsid w:val="00F00FFF"/>
    <w:rsid w:val="00F02054"/>
    <w:rsid w:val="00F021C6"/>
    <w:rsid w:val="00F05554"/>
    <w:rsid w:val="00F0558A"/>
    <w:rsid w:val="00F06C24"/>
    <w:rsid w:val="00F076D0"/>
    <w:rsid w:val="00F11BD6"/>
    <w:rsid w:val="00F127F4"/>
    <w:rsid w:val="00F12E07"/>
    <w:rsid w:val="00F14666"/>
    <w:rsid w:val="00F16BD8"/>
    <w:rsid w:val="00F2368E"/>
    <w:rsid w:val="00F24E32"/>
    <w:rsid w:val="00F253EE"/>
    <w:rsid w:val="00F2549B"/>
    <w:rsid w:val="00F25B5E"/>
    <w:rsid w:val="00F25CE8"/>
    <w:rsid w:val="00F27AE8"/>
    <w:rsid w:val="00F32A8D"/>
    <w:rsid w:val="00F348DC"/>
    <w:rsid w:val="00F36593"/>
    <w:rsid w:val="00F37B82"/>
    <w:rsid w:val="00F42095"/>
    <w:rsid w:val="00F432C5"/>
    <w:rsid w:val="00F440BA"/>
    <w:rsid w:val="00F465B2"/>
    <w:rsid w:val="00F46AF2"/>
    <w:rsid w:val="00F46BC7"/>
    <w:rsid w:val="00F47C60"/>
    <w:rsid w:val="00F504B4"/>
    <w:rsid w:val="00F51782"/>
    <w:rsid w:val="00F51B67"/>
    <w:rsid w:val="00F52367"/>
    <w:rsid w:val="00F5387C"/>
    <w:rsid w:val="00F53EBC"/>
    <w:rsid w:val="00F5638D"/>
    <w:rsid w:val="00F57399"/>
    <w:rsid w:val="00F60A1B"/>
    <w:rsid w:val="00F60F76"/>
    <w:rsid w:val="00F618C0"/>
    <w:rsid w:val="00F61A88"/>
    <w:rsid w:val="00F6252F"/>
    <w:rsid w:val="00F62790"/>
    <w:rsid w:val="00F635C3"/>
    <w:rsid w:val="00F639E5"/>
    <w:rsid w:val="00F63D89"/>
    <w:rsid w:val="00F64AD8"/>
    <w:rsid w:val="00F65ABB"/>
    <w:rsid w:val="00F67002"/>
    <w:rsid w:val="00F67FF9"/>
    <w:rsid w:val="00F70E01"/>
    <w:rsid w:val="00F72461"/>
    <w:rsid w:val="00F75939"/>
    <w:rsid w:val="00F76193"/>
    <w:rsid w:val="00F776CF"/>
    <w:rsid w:val="00F80A0D"/>
    <w:rsid w:val="00F814F5"/>
    <w:rsid w:val="00F81766"/>
    <w:rsid w:val="00F81C63"/>
    <w:rsid w:val="00F81F17"/>
    <w:rsid w:val="00F81FB3"/>
    <w:rsid w:val="00F8226A"/>
    <w:rsid w:val="00F8228A"/>
    <w:rsid w:val="00F82B98"/>
    <w:rsid w:val="00F833E8"/>
    <w:rsid w:val="00F83EAC"/>
    <w:rsid w:val="00F84BBB"/>
    <w:rsid w:val="00F84EB9"/>
    <w:rsid w:val="00F851A4"/>
    <w:rsid w:val="00F852E9"/>
    <w:rsid w:val="00F86340"/>
    <w:rsid w:val="00F86B9D"/>
    <w:rsid w:val="00F87AA6"/>
    <w:rsid w:val="00F90D0E"/>
    <w:rsid w:val="00F925C9"/>
    <w:rsid w:val="00F92671"/>
    <w:rsid w:val="00F95492"/>
    <w:rsid w:val="00F95758"/>
    <w:rsid w:val="00FA0547"/>
    <w:rsid w:val="00FA05B3"/>
    <w:rsid w:val="00FA0719"/>
    <w:rsid w:val="00FA09B7"/>
    <w:rsid w:val="00FA15DC"/>
    <w:rsid w:val="00FA18E3"/>
    <w:rsid w:val="00FA2FEF"/>
    <w:rsid w:val="00FA46A9"/>
    <w:rsid w:val="00FA619C"/>
    <w:rsid w:val="00FA6207"/>
    <w:rsid w:val="00FA6604"/>
    <w:rsid w:val="00FA6E1B"/>
    <w:rsid w:val="00FA6FDD"/>
    <w:rsid w:val="00FA7264"/>
    <w:rsid w:val="00FA7BD8"/>
    <w:rsid w:val="00FB092A"/>
    <w:rsid w:val="00FB2079"/>
    <w:rsid w:val="00FB266B"/>
    <w:rsid w:val="00FB541B"/>
    <w:rsid w:val="00FB5E5D"/>
    <w:rsid w:val="00FB6264"/>
    <w:rsid w:val="00FB6348"/>
    <w:rsid w:val="00FB6F46"/>
    <w:rsid w:val="00FB76C3"/>
    <w:rsid w:val="00FC03DC"/>
    <w:rsid w:val="00FC0A56"/>
    <w:rsid w:val="00FC0F64"/>
    <w:rsid w:val="00FC654F"/>
    <w:rsid w:val="00FC7A7C"/>
    <w:rsid w:val="00FC7F7E"/>
    <w:rsid w:val="00FD0A48"/>
    <w:rsid w:val="00FD1669"/>
    <w:rsid w:val="00FD468E"/>
    <w:rsid w:val="00FD4F33"/>
    <w:rsid w:val="00FD5BD2"/>
    <w:rsid w:val="00FD608D"/>
    <w:rsid w:val="00FD60C2"/>
    <w:rsid w:val="00FD6AF5"/>
    <w:rsid w:val="00FD6EBF"/>
    <w:rsid w:val="00FD72AD"/>
    <w:rsid w:val="00FD7DAD"/>
    <w:rsid w:val="00FE14EA"/>
    <w:rsid w:val="00FE25E1"/>
    <w:rsid w:val="00FE30A1"/>
    <w:rsid w:val="00FE3520"/>
    <w:rsid w:val="00FE47E0"/>
    <w:rsid w:val="00FF0013"/>
    <w:rsid w:val="00FF0900"/>
    <w:rsid w:val="00FF0EF4"/>
    <w:rsid w:val="00FF11A3"/>
    <w:rsid w:val="00FF757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AA5"/>
    <w:rPr>
      <w:rFonts w:ascii="Times New Roman" w:hAnsi="Times New Roman"/>
      <w:szCs w:val="22"/>
      <w:lang w:val="en-US" w:eastAsia="en-US"/>
    </w:rPr>
  </w:style>
  <w:style w:type="paragraph" w:styleId="Heading1">
    <w:name w:val="heading 1"/>
    <w:basedOn w:val="Normal"/>
    <w:next w:val="Normal"/>
    <w:link w:val="Heading1Char"/>
    <w:uiPriority w:val="9"/>
    <w:qFormat/>
    <w:rsid w:val="00051CD6"/>
    <w:pPr>
      <w:keepNext/>
      <w:keepLines/>
      <w:numPr>
        <w:numId w:val="1"/>
      </w:numPr>
      <w:outlineLvl w:val="0"/>
    </w:pPr>
    <w:rPr>
      <w:rFonts w:eastAsia="Times New Roman"/>
      <w:b/>
      <w:bCs/>
      <w:sz w:val="22"/>
      <w:szCs w:val="28"/>
    </w:rPr>
  </w:style>
  <w:style w:type="paragraph" w:styleId="Heading2">
    <w:name w:val="heading 2"/>
    <w:basedOn w:val="Normal"/>
    <w:next w:val="Normal"/>
    <w:link w:val="Heading2Char"/>
    <w:uiPriority w:val="9"/>
    <w:unhideWhenUsed/>
    <w:qFormat/>
    <w:rsid w:val="007F3391"/>
    <w:pPr>
      <w:keepNext/>
      <w:keepLines/>
      <w:numPr>
        <w:numId w:val="2"/>
      </w:numPr>
      <w:outlineLvl w:val="1"/>
    </w:pPr>
    <w:rPr>
      <w:rFonts w:eastAsia="Times New Roman"/>
      <w:b/>
      <w:bCs/>
      <w:szCs w:val="26"/>
      <w:lang w:val="id-ID"/>
    </w:rPr>
  </w:style>
  <w:style w:type="paragraph" w:styleId="Heading3">
    <w:name w:val="heading 3"/>
    <w:basedOn w:val="Normal"/>
    <w:next w:val="Normal"/>
    <w:link w:val="Heading3Char"/>
    <w:uiPriority w:val="9"/>
    <w:unhideWhenUsed/>
    <w:qFormat/>
    <w:rsid w:val="00387600"/>
    <w:pPr>
      <w:keepNext/>
      <w:keepLines/>
      <w:spacing w:before="200" w:line="360" w:lineRule="auto"/>
      <w:jc w:val="both"/>
      <w:outlineLvl w:val="2"/>
    </w:pPr>
    <w:rPr>
      <w:rFonts w:asciiTheme="majorHAnsi" w:eastAsiaTheme="majorEastAsia" w:hAnsiTheme="majorHAnsi" w:cstheme="majorBidi"/>
      <w:b/>
      <w:bCs/>
      <w:color w:val="4F81BD" w:themeColor="accent1"/>
      <w:sz w:val="24"/>
      <w:lang w:val="id-ID"/>
    </w:rPr>
  </w:style>
  <w:style w:type="paragraph" w:styleId="Heading5">
    <w:name w:val="heading 5"/>
    <w:basedOn w:val="Normal"/>
    <w:next w:val="Normal"/>
    <w:link w:val="Heading5Char"/>
    <w:uiPriority w:val="9"/>
    <w:semiHidden/>
    <w:unhideWhenUsed/>
    <w:qFormat/>
    <w:rsid w:val="00095FBA"/>
    <w:pPr>
      <w:keepNext/>
      <w:keepLines/>
      <w:spacing w:before="200"/>
      <w:outlineLvl w:val="4"/>
    </w:pPr>
    <w:rPr>
      <w:rFonts w:ascii="Cambria" w:eastAsia="Times New Roman" w:hAnsi="Cambria"/>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29EE"/>
    <w:pPr>
      <w:contextualSpacing/>
      <w:jc w:val="center"/>
    </w:pPr>
    <w:rPr>
      <w:rFonts w:eastAsia="Times New Roman"/>
      <w:spacing w:val="5"/>
      <w:kern w:val="28"/>
      <w:sz w:val="40"/>
      <w:szCs w:val="52"/>
    </w:rPr>
  </w:style>
  <w:style w:type="character" w:customStyle="1" w:styleId="TitleChar">
    <w:name w:val="Title Char"/>
    <w:link w:val="Title"/>
    <w:uiPriority w:val="10"/>
    <w:rsid w:val="000129EE"/>
    <w:rPr>
      <w:rFonts w:ascii="Times New Roman" w:eastAsia="Times New Roman" w:hAnsi="Times New Roman" w:cs="Times New Roman"/>
      <w:spacing w:val="5"/>
      <w:kern w:val="28"/>
      <w:sz w:val="40"/>
      <w:szCs w:val="52"/>
    </w:rPr>
  </w:style>
  <w:style w:type="paragraph" w:styleId="DocumentMap">
    <w:name w:val="Document Map"/>
    <w:basedOn w:val="Normal"/>
    <w:link w:val="DocumentMapChar"/>
    <w:uiPriority w:val="99"/>
    <w:semiHidden/>
    <w:unhideWhenUsed/>
    <w:rsid w:val="000129EE"/>
    <w:rPr>
      <w:rFonts w:ascii="Tahoma" w:hAnsi="Tahoma" w:cs="Tahoma"/>
      <w:sz w:val="16"/>
      <w:szCs w:val="16"/>
    </w:rPr>
  </w:style>
  <w:style w:type="character" w:customStyle="1" w:styleId="DocumentMapChar">
    <w:name w:val="Document Map Char"/>
    <w:link w:val="DocumentMap"/>
    <w:uiPriority w:val="99"/>
    <w:semiHidden/>
    <w:rsid w:val="000129EE"/>
    <w:rPr>
      <w:rFonts w:ascii="Tahoma" w:hAnsi="Tahoma" w:cs="Tahoma"/>
      <w:sz w:val="16"/>
      <w:szCs w:val="16"/>
    </w:rPr>
  </w:style>
  <w:style w:type="paragraph" w:customStyle="1" w:styleId="IndexTerms">
    <w:name w:val="IndexTerms"/>
    <w:basedOn w:val="Normal"/>
    <w:next w:val="Normal"/>
    <w:rsid w:val="000129EE"/>
    <w:pPr>
      <w:autoSpaceDE w:val="0"/>
      <w:autoSpaceDN w:val="0"/>
      <w:ind w:firstLine="202"/>
      <w:jc w:val="both"/>
    </w:pPr>
    <w:rPr>
      <w:rFonts w:eastAsia="Times New Roman"/>
      <w:b/>
      <w:bCs/>
      <w:sz w:val="18"/>
      <w:szCs w:val="18"/>
    </w:rPr>
  </w:style>
  <w:style w:type="paragraph" w:styleId="ListParagraph">
    <w:name w:val="List Paragraph"/>
    <w:basedOn w:val="Normal"/>
    <w:uiPriority w:val="34"/>
    <w:qFormat/>
    <w:rsid w:val="00DF4392"/>
    <w:pPr>
      <w:ind w:left="720"/>
    </w:pPr>
    <w:rPr>
      <w:rFonts w:eastAsia="Times New Roman"/>
      <w:szCs w:val="24"/>
    </w:rPr>
  </w:style>
  <w:style w:type="paragraph" w:customStyle="1" w:styleId="Text">
    <w:name w:val="Text"/>
    <w:basedOn w:val="Normal"/>
    <w:rsid w:val="000129EE"/>
    <w:pPr>
      <w:widowControl w:val="0"/>
      <w:autoSpaceDE w:val="0"/>
      <w:autoSpaceDN w:val="0"/>
      <w:spacing w:line="252" w:lineRule="auto"/>
      <w:ind w:firstLine="202"/>
      <w:jc w:val="both"/>
    </w:pPr>
    <w:rPr>
      <w:rFonts w:eastAsia="Times New Roman"/>
      <w:szCs w:val="20"/>
    </w:rPr>
  </w:style>
  <w:style w:type="character" w:customStyle="1" w:styleId="Heading1Char">
    <w:name w:val="Heading 1 Char"/>
    <w:link w:val="Heading1"/>
    <w:uiPriority w:val="9"/>
    <w:rsid w:val="00051CD6"/>
    <w:rPr>
      <w:rFonts w:ascii="Times New Roman" w:eastAsia="Times New Roman" w:hAnsi="Times New Roman"/>
      <w:b/>
      <w:bCs/>
      <w:sz w:val="22"/>
      <w:szCs w:val="28"/>
      <w:lang w:val="en-US" w:eastAsia="en-US"/>
    </w:rPr>
  </w:style>
  <w:style w:type="paragraph" w:styleId="BalloonText">
    <w:name w:val="Balloon Text"/>
    <w:basedOn w:val="Normal"/>
    <w:link w:val="BalloonTextChar"/>
    <w:uiPriority w:val="99"/>
    <w:semiHidden/>
    <w:unhideWhenUsed/>
    <w:rsid w:val="000129EE"/>
    <w:rPr>
      <w:rFonts w:ascii="Tahoma" w:hAnsi="Tahoma" w:cs="Tahoma"/>
      <w:sz w:val="16"/>
      <w:szCs w:val="16"/>
    </w:rPr>
  </w:style>
  <w:style w:type="character" w:customStyle="1" w:styleId="BalloonTextChar">
    <w:name w:val="Balloon Text Char"/>
    <w:link w:val="BalloonText"/>
    <w:uiPriority w:val="99"/>
    <w:semiHidden/>
    <w:rsid w:val="000129EE"/>
    <w:rPr>
      <w:rFonts w:ascii="Tahoma" w:hAnsi="Tahoma" w:cs="Tahoma"/>
      <w:sz w:val="16"/>
      <w:szCs w:val="16"/>
    </w:rPr>
  </w:style>
  <w:style w:type="paragraph" w:styleId="BodyTextIndent">
    <w:name w:val="Body Text Indent"/>
    <w:basedOn w:val="Normal"/>
    <w:link w:val="BodyTextIndentChar"/>
    <w:rsid w:val="00095FBA"/>
    <w:pPr>
      <w:spacing w:line="360" w:lineRule="auto"/>
      <w:ind w:left="630" w:firstLine="360"/>
      <w:jc w:val="both"/>
    </w:pPr>
    <w:rPr>
      <w:rFonts w:eastAsia="Times New Roman"/>
      <w:szCs w:val="24"/>
      <w:lang w:val="fi-FI"/>
    </w:rPr>
  </w:style>
  <w:style w:type="character" w:customStyle="1" w:styleId="BodyTextIndentChar">
    <w:name w:val="Body Text Indent Char"/>
    <w:link w:val="BodyTextIndent"/>
    <w:rsid w:val="00095FBA"/>
    <w:rPr>
      <w:rFonts w:ascii="Times New Roman" w:eastAsia="Times New Roman" w:hAnsi="Times New Roman" w:cs="Times New Roman"/>
      <w:sz w:val="24"/>
      <w:szCs w:val="24"/>
      <w:lang w:val="fi-FI"/>
    </w:rPr>
  </w:style>
  <w:style w:type="character" w:customStyle="1" w:styleId="Heading5Char">
    <w:name w:val="Heading 5 Char"/>
    <w:link w:val="Heading5"/>
    <w:uiPriority w:val="9"/>
    <w:semiHidden/>
    <w:rsid w:val="00095FBA"/>
    <w:rPr>
      <w:rFonts w:ascii="Cambria" w:eastAsia="Times New Roman" w:hAnsi="Cambria" w:cs="Times New Roman"/>
      <w:color w:val="243F60"/>
      <w:sz w:val="20"/>
    </w:rPr>
  </w:style>
  <w:style w:type="paragraph" w:styleId="BodyText">
    <w:name w:val="Body Text"/>
    <w:basedOn w:val="Normal"/>
    <w:link w:val="BodyTextChar"/>
    <w:uiPriority w:val="99"/>
    <w:semiHidden/>
    <w:unhideWhenUsed/>
    <w:rsid w:val="00095FBA"/>
    <w:pPr>
      <w:spacing w:after="120"/>
    </w:pPr>
  </w:style>
  <w:style w:type="character" w:customStyle="1" w:styleId="BodyTextChar">
    <w:name w:val="Body Text Char"/>
    <w:link w:val="BodyText"/>
    <w:uiPriority w:val="99"/>
    <w:semiHidden/>
    <w:rsid w:val="00095FBA"/>
    <w:rPr>
      <w:rFonts w:ascii="Times New Roman" w:hAnsi="Times New Roman"/>
      <w:sz w:val="20"/>
    </w:rPr>
  </w:style>
  <w:style w:type="paragraph" w:styleId="BodyText2">
    <w:name w:val="Body Text 2"/>
    <w:basedOn w:val="Normal"/>
    <w:link w:val="BodyText2Char"/>
    <w:uiPriority w:val="99"/>
    <w:semiHidden/>
    <w:unhideWhenUsed/>
    <w:rsid w:val="00095FBA"/>
    <w:pPr>
      <w:spacing w:after="120" w:line="480" w:lineRule="auto"/>
    </w:pPr>
  </w:style>
  <w:style w:type="character" w:customStyle="1" w:styleId="BodyText2Char">
    <w:name w:val="Body Text 2 Char"/>
    <w:link w:val="BodyText2"/>
    <w:uiPriority w:val="99"/>
    <w:semiHidden/>
    <w:rsid w:val="00095FBA"/>
    <w:rPr>
      <w:rFonts w:ascii="Times New Roman" w:hAnsi="Times New Roman"/>
      <w:sz w:val="20"/>
    </w:rPr>
  </w:style>
  <w:style w:type="table" w:styleId="TableGrid">
    <w:name w:val="Table Grid"/>
    <w:basedOn w:val="TableNormal"/>
    <w:uiPriority w:val="59"/>
    <w:rsid w:val="00C13FF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C13FFB"/>
    <w:pPr>
      <w:spacing w:before="100" w:beforeAutospacing="1" w:after="100" w:afterAutospacing="1"/>
    </w:pPr>
    <w:rPr>
      <w:rFonts w:eastAsia="Times New Roman"/>
      <w:szCs w:val="24"/>
    </w:rPr>
  </w:style>
  <w:style w:type="character" w:customStyle="1" w:styleId="Heading2Char">
    <w:name w:val="Heading 2 Char"/>
    <w:link w:val="Heading2"/>
    <w:uiPriority w:val="9"/>
    <w:rsid w:val="007F3391"/>
    <w:rPr>
      <w:rFonts w:ascii="Times New Roman" w:eastAsia="Times New Roman" w:hAnsi="Times New Roman"/>
      <w:b/>
      <w:bCs/>
      <w:szCs w:val="26"/>
      <w:lang w:eastAsia="en-US"/>
    </w:rPr>
  </w:style>
  <w:style w:type="paragraph" w:styleId="Caption">
    <w:name w:val="caption"/>
    <w:basedOn w:val="Normal"/>
    <w:next w:val="Normal"/>
    <w:link w:val="CaptionChar"/>
    <w:unhideWhenUsed/>
    <w:qFormat/>
    <w:rsid w:val="00DA5AF7"/>
    <w:pPr>
      <w:jc w:val="center"/>
    </w:pPr>
    <w:rPr>
      <w:b/>
      <w:bCs/>
      <w:sz w:val="16"/>
      <w:szCs w:val="18"/>
    </w:rPr>
  </w:style>
  <w:style w:type="character" w:styleId="PlaceholderText">
    <w:name w:val="Placeholder Text"/>
    <w:uiPriority w:val="99"/>
    <w:semiHidden/>
    <w:rsid w:val="00CC2F69"/>
    <w:rPr>
      <w:color w:val="808080"/>
    </w:rPr>
  </w:style>
  <w:style w:type="character" w:styleId="Hyperlink">
    <w:name w:val="Hyperlink"/>
    <w:basedOn w:val="DefaultParagraphFont"/>
    <w:uiPriority w:val="99"/>
    <w:unhideWhenUsed/>
    <w:rsid w:val="009D7EA9"/>
    <w:rPr>
      <w:color w:val="0000FF" w:themeColor="hyperlink"/>
      <w:u w:val="single"/>
    </w:rPr>
  </w:style>
  <w:style w:type="paragraph" w:customStyle="1" w:styleId="TeksNormal">
    <w:name w:val="Teks Normal"/>
    <w:basedOn w:val="Normal"/>
    <w:qFormat/>
    <w:rsid w:val="00C27A54"/>
    <w:pPr>
      <w:ind w:firstLine="245"/>
      <w:jc w:val="both"/>
    </w:pPr>
    <w:rPr>
      <w:rFonts w:eastAsia="Times New Roman"/>
      <w:szCs w:val="20"/>
      <w:lang w:val="fi-FI"/>
    </w:rPr>
  </w:style>
  <w:style w:type="paragraph" w:customStyle="1" w:styleId="Daftarpustaka">
    <w:name w:val="Daftar pustaka"/>
    <w:basedOn w:val="Normal"/>
    <w:qFormat/>
    <w:rsid w:val="00C27A54"/>
    <w:pPr>
      <w:ind w:left="378" w:hanging="360"/>
    </w:pPr>
    <w:rPr>
      <w:rFonts w:eastAsia="Times New Roman"/>
      <w:szCs w:val="20"/>
    </w:rPr>
  </w:style>
  <w:style w:type="paragraph" w:customStyle="1" w:styleId="DaftarPustaka0">
    <w:name w:val="Daftar Pustaka"/>
    <w:basedOn w:val="Title"/>
    <w:qFormat/>
    <w:rsid w:val="00C27A54"/>
    <w:pPr>
      <w:spacing w:before="120" w:after="120"/>
      <w:ind w:left="284" w:hanging="284"/>
      <w:contextualSpacing w:val="0"/>
      <w:jc w:val="both"/>
    </w:pPr>
    <w:rPr>
      <w:noProof/>
      <w:spacing w:val="0"/>
      <w:kern w:val="0"/>
      <w:sz w:val="20"/>
      <w:szCs w:val="24"/>
    </w:rPr>
  </w:style>
  <w:style w:type="paragraph" w:styleId="Header">
    <w:name w:val="header"/>
    <w:basedOn w:val="Normal"/>
    <w:link w:val="HeaderChar"/>
    <w:uiPriority w:val="99"/>
    <w:unhideWhenUsed/>
    <w:rsid w:val="00364AED"/>
    <w:pPr>
      <w:tabs>
        <w:tab w:val="center" w:pos="4680"/>
        <w:tab w:val="right" w:pos="9360"/>
      </w:tabs>
      <w:suppressAutoHyphens/>
    </w:pPr>
    <w:rPr>
      <w:rFonts w:eastAsia="Times New Roman"/>
      <w:sz w:val="24"/>
      <w:szCs w:val="24"/>
      <w:lang w:eastAsia="ar-SA"/>
    </w:rPr>
  </w:style>
  <w:style w:type="character" w:customStyle="1" w:styleId="HeaderChar">
    <w:name w:val="Header Char"/>
    <w:basedOn w:val="DefaultParagraphFont"/>
    <w:link w:val="Header"/>
    <w:uiPriority w:val="99"/>
    <w:rsid w:val="00364AED"/>
    <w:rPr>
      <w:rFonts w:ascii="Times New Roman" w:eastAsia="Times New Roman" w:hAnsi="Times New Roman"/>
      <w:sz w:val="24"/>
      <w:szCs w:val="24"/>
      <w:lang w:val="en-US" w:eastAsia="ar-SA"/>
    </w:rPr>
  </w:style>
  <w:style w:type="character" w:customStyle="1" w:styleId="CaptionChar">
    <w:name w:val="Caption Char"/>
    <w:basedOn w:val="DefaultParagraphFont"/>
    <w:link w:val="Caption"/>
    <w:uiPriority w:val="35"/>
    <w:rsid w:val="00E579AA"/>
    <w:rPr>
      <w:rFonts w:ascii="Times New Roman" w:hAnsi="Times New Roman"/>
      <w:b/>
      <w:bCs/>
      <w:sz w:val="16"/>
      <w:szCs w:val="18"/>
      <w:lang w:val="en-US" w:eastAsia="en-US"/>
    </w:rPr>
  </w:style>
  <w:style w:type="paragraph" w:styleId="FootnoteText">
    <w:name w:val="footnote text"/>
    <w:basedOn w:val="Normal"/>
    <w:link w:val="FootnoteTextChar"/>
    <w:rsid w:val="00ED0267"/>
    <w:pPr>
      <w:ind w:firstLine="202"/>
      <w:jc w:val="both"/>
    </w:pPr>
    <w:rPr>
      <w:rFonts w:eastAsia="Times New Roman"/>
      <w:sz w:val="16"/>
      <w:szCs w:val="16"/>
    </w:rPr>
  </w:style>
  <w:style w:type="character" w:customStyle="1" w:styleId="FootnoteTextChar">
    <w:name w:val="Footnote Text Char"/>
    <w:basedOn w:val="DefaultParagraphFont"/>
    <w:link w:val="FootnoteText"/>
    <w:uiPriority w:val="99"/>
    <w:rsid w:val="00ED0267"/>
    <w:rPr>
      <w:rFonts w:ascii="Times New Roman" w:eastAsia="Times New Roman" w:hAnsi="Times New Roman"/>
      <w:sz w:val="16"/>
      <w:szCs w:val="16"/>
      <w:lang w:val="en-US" w:eastAsia="en-US"/>
    </w:rPr>
  </w:style>
  <w:style w:type="paragraph" w:customStyle="1" w:styleId="bulletlist">
    <w:name w:val="bullet list"/>
    <w:basedOn w:val="BodyText"/>
    <w:rsid w:val="00BF7905"/>
    <w:pPr>
      <w:numPr>
        <w:numId w:val="5"/>
      </w:numPr>
      <w:tabs>
        <w:tab w:val="clear" w:pos="648"/>
        <w:tab w:val="left" w:pos="288"/>
      </w:tabs>
      <w:spacing w:line="228" w:lineRule="auto"/>
      <w:ind w:left="576" w:hanging="288"/>
      <w:jc w:val="both"/>
    </w:pPr>
    <w:rPr>
      <w:rFonts w:eastAsia="MS Mincho"/>
      <w:spacing w:val="-1"/>
      <w:szCs w:val="20"/>
    </w:rPr>
  </w:style>
  <w:style w:type="paragraph" w:customStyle="1" w:styleId="references">
    <w:name w:val="references"/>
    <w:uiPriority w:val="99"/>
    <w:rsid w:val="0042617F"/>
    <w:pPr>
      <w:numPr>
        <w:numId w:val="7"/>
      </w:numPr>
      <w:spacing w:after="50" w:line="180" w:lineRule="exact"/>
      <w:jc w:val="both"/>
    </w:pPr>
    <w:rPr>
      <w:rFonts w:ascii="Times New Roman" w:eastAsia="Times New Roman" w:hAnsi="Times New Roman"/>
      <w:noProof/>
      <w:sz w:val="16"/>
      <w:szCs w:val="16"/>
      <w:lang w:val="en-US" w:eastAsia="en-US"/>
    </w:rPr>
  </w:style>
  <w:style w:type="character" w:customStyle="1" w:styleId="Heading3Char">
    <w:name w:val="Heading 3 Char"/>
    <w:basedOn w:val="DefaultParagraphFont"/>
    <w:link w:val="Heading3"/>
    <w:uiPriority w:val="9"/>
    <w:rsid w:val="00387600"/>
    <w:rPr>
      <w:rFonts w:asciiTheme="majorHAnsi" w:eastAsiaTheme="majorEastAsia" w:hAnsiTheme="majorHAnsi" w:cstheme="majorBidi"/>
      <w:b/>
      <w:bCs/>
      <w:color w:val="4F81BD" w:themeColor="accent1"/>
      <w:sz w:val="24"/>
      <w:szCs w:val="22"/>
      <w:lang w:eastAsia="en-US"/>
    </w:rPr>
  </w:style>
  <w:style w:type="paragraph" w:styleId="Footer">
    <w:name w:val="footer"/>
    <w:basedOn w:val="Normal"/>
    <w:link w:val="FooterChar"/>
    <w:uiPriority w:val="99"/>
    <w:unhideWhenUsed/>
    <w:rsid w:val="00D205DE"/>
    <w:pPr>
      <w:tabs>
        <w:tab w:val="center" w:pos="4680"/>
        <w:tab w:val="right" w:pos="9360"/>
      </w:tabs>
    </w:pPr>
  </w:style>
  <w:style w:type="character" w:customStyle="1" w:styleId="FooterChar">
    <w:name w:val="Footer Char"/>
    <w:basedOn w:val="DefaultParagraphFont"/>
    <w:link w:val="Footer"/>
    <w:uiPriority w:val="99"/>
    <w:rsid w:val="00D205DE"/>
    <w:rPr>
      <w:rFonts w:ascii="Times New Roman" w:hAnsi="Times New Roman"/>
      <w:szCs w:val="22"/>
      <w:lang w:val="en-US" w:eastAsia="en-US"/>
    </w:rPr>
  </w:style>
</w:styles>
</file>

<file path=word/webSettings.xml><?xml version="1.0" encoding="utf-8"?>
<w:webSettings xmlns:r="http://schemas.openxmlformats.org/officeDocument/2006/relationships" xmlns:w="http://schemas.openxmlformats.org/wordprocessingml/2006/main">
  <w:divs>
    <w:div w:id="1530335144">
      <w:bodyDiv w:val="1"/>
      <w:marLeft w:val="0"/>
      <w:marRight w:val="0"/>
      <w:marTop w:val="0"/>
      <w:marBottom w:val="0"/>
      <w:divBdr>
        <w:top w:val="none" w:sz="0" w:space="0" w:color="auto"/>
        <w:left w:val="none" w:sz="0" w:space="0" w:color="auto"/>
        <w:bottom w:val="none" w:sz="0" w:space="0" w:color="auto"/>
        <w:right w:val="none" w:sz="0" w:space="0" w:color="auto"/>
      </w:divBdr>
      <w:divsChild>
        <w:div w:id="604459553">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10.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jpeg"/><Relationship Id="rId28"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4.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NNH\Downloads\UAT%20Social%20E-Learning%20(Respons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barChart>
        <c:barDir val="col"/>
        <c:grouping val="clustered"/>
        <c:ser>
          <c:idx val="0"/>
          <c:order val="0"/>
          <c:tx>
            <c:strRef>
              <c:f>'Form Responses 1'!$B$35</c:f>
              <c:strCache>
                <c:ptCount val="1"/>
                <c:pt idx="0">
                  <c:v>Sangat Setuju</c:v>
                </c:pt>
              </c:strCache>
            </c:strRef>
          </c:tx>
          <c:spPr>
            <a:solidFill>
              <a:srgbClr val="92D050"/>
            </a:solidFill>
          </c:spPr>
          <c:cat>
            <c:strRef>
              <c:f>'Form Responses 1'!$C$39:$E$39</c:f>
              <c:strCache>
                <c:ptCount val="3"/>
                <c:pt idx="0">
                  <c:v>Mudah Digunakan</c:v>
                </c:pt>
                <c:pt idx="1">
                  <c:v>Tampilan Aplikasi Menarik</c:v>
                </c:pt>
                <c:pt idx="2">
                  <c:v>Membantu Proses Pembelajaran</c:v>
                </c:pt>
              </c:strCache>
            </c:strRef>
          </c:cat>
          <c:val>
            <c:numRef>
              <c:f>'Form Responses 1'!$C$35:$E$35</c:f>
              <c:numCache>
                <c:formatCode>General</c:formatCode>
                <c:ptCount val="3"/>
                <c:pt idx="0">
                  <c:v>8</c:v>
                </c:pt>
                <c:pt idx="1">
                  <c:v>14</c:v>
                </c:pt>
                <c:pt idx="2">
                  <c:v>14</c:v>
                </c:pt>
              </c:numCache>
            </c:numRef>
          </c:val>
        </c:ser>
        <c:ser>
          <c:idx val="1"/>
          <c:order val="1"/>
          <c:tx>
            <c:strRef>
              <c:f>'Form Responses 1'!$B$36</c:f>
              <c:strCache>
                <c:ptCount val="1"/>
                <c:pt idx="0">
                  <c:v>Setuju</c:v>
                </c:pt>
              </c:strCache>
            </c:strRef>
          </c:tx>
          <c:spPr>
            <a:solidFill>
              <a:schemeClr val="accent6">
                <a:lumMod val="60000"/>
                <a:lumOff val="40000"/>
              </a:schemeClr>
            </a:solidFill>
          </c:spPr>
          <c:cat>
            <c:strRef>
              <c:f>'Form Responses 1'!$C$39:$E$39</c:f>
              <c:strCache>
                <c:ptCount val="3"/>
                <c:pt idx="0">
                  <c:v>Mudah Digunakan</c:v>
                </c:pt>
                <c:pt idx="1">
                  <c:v>Tampilan Aplikasi Menarik</c:v>
                </c:pt>
                <c:pt idx="2">
                  <c:v>Membantu Proses Pembelajaran</c:v>
                </c:pt>
              </c:strCache>
            </c:strRef>
          </c:cat>
          <c:val>
            <c:numRef>
              <c:f>'Form Responses 1'!$C$36:$E$36</c:f>
              <c:numCache>
                <c:formatCode>General</c:formatCode>
                <c:ptCount val="3"/>
                <c:pt idx="0">
                  <c:v>24</c:v>
                </c:pt>
                <c:pt idx="1">
                  <c:v>17</c:v>
                </c:pt>
                <c:pt idx="2">
                  <c:v>18</c:v>
                </c:pt>
              </c:numCache>
            </c:numRef>
          </c:val>
        </c:ser>
        <c:ser>
          <c:idx val="2"/>
          <c:order val="2"/>
          <c:tx>
            <c:strRef>
              <c:f>'Form Responses 1'!$B$37</c:f>
              <c:strCache>
                <c:ptCount val="1"/>
                <c:pt idx="0">
                  <c:v>Tidak Setuju</c:v>
                </c:pt>
              </c:strCache>
            </c:strRef>
          </c:tx>
          <c:spPr>
            <a:solidFill>
              <a:schemeClr val="accent4">
                <a:lumMod val="60000"/>
                <a:lumOff val="40000"/>
              </a:schemeClr>
            </a:solidFill>
          </c:spPr>
          <c:cat>
            <c:strRef>
              <c:f>'Form Responses 1'!$C$39:$E$39</c:f>
              <c:strCache>
                <c:ptCount val="3"/>
                <c:pt idx="0">
                  <c:v>Mudah Digunakan</c:v>
                </c:pt>
                <c:pt idx="1">
                  <c:v>Tampilan Aplikasi Menarik</c:v>
                </c:pt>
                <c:pt idx="2">
                  <c:v>Membantu Proses Pembelajaran</c:v>
                </c:pt>
              </c:strCache>
            </c:strRef>
          </c:cat>
          <c:val>
            <c:numRef>
              <c:f>'Form Responses 1'!$C$37:$E$37</c:f>
              <c:numCache>
                <c:formatCode>General</c:formatCode>
                <c:ptCount val="3"/>
                <c:pt idx="0">
                  <c:v>0</c:v>
                </c:pt>
                <c:pt idx="1">
                  <c:v>1</c:v>
                </c:pt>
                <c:pt idx="2">
                  <c:v>0</c:v>
                </c:pt>
              </c:numCache>
            </c:numRef>
          </c:val>
        </c:ser>
        <c:ser>
          <c:idx val="3"/>
          <c:order val="3"/>
          <c:tx>
            <c:strRef>
              <c:f>'Form Responses 1'!$B$38</c:f>
              <c:strCache>
                <c:ptCount val="1"/>
                <c:pt idx="0">
                  <c:v>Sangat Tidak Setuju</c:v>
                </c:pt>
              </c:strCache>
            </c:strRef>
          </c:tx>
          <c:cat>
            <c:strRef>
              <c:f>'Form Responses 1'!$C$39:$E$39</c:f>
              <c:strCache>
                <c:ptCount val="3"/>
                <c:pt idx="0">
                  <c:v>Mudah Digunakan</c:v>
                </c:pt>
                <c:pt idx="1">
                  <c:v>Tampilan Aplikasi Menarik</c:v>
                </c:pt>
                <c:pt idx="2">
                  <c:v>Membantu Proses Pembelajaran</c:v>
                </c:pt>
              </c:strCache>
            </c:strRef>
          </c:cat>
          <c:val>
            <c:numRef>
              <c:f>'Form Responses 1'!$C$38:$E$38</c:f>
              <c:numCache>
                <c:formatCode>General</c:formatCode>
                <c:ptCount val="3"/>
                <c:pt idx="0">
                  <c:v>0</c:v>
                </c:pt>
                <c:pt idx="1">
                  <c:v>0</c:v>
                </c:pt>
                <c:pt idx="2">
                  <c:v>0</c:v>
                </c:pt>
              </c:numCache>
            </c:numRef>
          </c:val>
        </c:ser>
        <c:dLbls>
          <c:showVal val="1"/>
        </c:dLbls>
        <c:overlap val="-25"/>
        <c:axId val="77777152"/>
        <c:axId val="47611904"/>
      </c:barChart>
      <c:catAx>
        <c:axId val="77777152"/>
        <c:scaling>
          <c:orientation val="minMax"/>
        </c:scaling>
        <c:axPos val="b"/>
        <c:majorTickMark val="none"/>
        <c:tickLblPos val="nextTo"/>
        <c:crossAx val="47611904"/>
        <c:crosses val="autoZero"/>
        <c:auto val="1"/>
        <c:lblAlgn val="ctr"/>
        <c:lblOffset val="100"/>
      </c:catAx>
      <c:valAx>
        <c:axId val="47611904"/>
        <c:scaling>
          <c:orientation val="minMax"/>
        </c:scaling>
        <c:delete val="1"/>
        <c:axPos val="l"/>
        <c:numFmt formatCode="General" sourceLinked="1"/>
        <c:majorTickMark val="none"/>
        <c:tickLblPos val="none"/>
        <c:crossAx val="77777152"/>
        <c:crosses val="autoZero"/>
        <c:crossBetween val="between"/>
      </c:valAx>
    </c:plotArea>
    <c:legend>
      <c:legendPos val="t"/>
    </c:legend>
    <c:plotVisOnly val="1"/>
  </c:chart>
  <c:txPr>
    <a:bodyPr/>
    <a:lstStyle/>
    <a:p>
      <a:pPr>
        <a:defRPr>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63CB2C4-07BB-4488-B29E-C88F6FFB5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7</Pages>
  <Words>3762</Words>
  <Characters>21445</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Teknik Elektro UNIKOM</Company>
  <LinksUpToDate>false</LinksUpToDate>
  <CharactersWithSpaces>25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hammad Aria</dc:creator>
  <cp:lastModifiedBy>TOSHIBA</cp:lastModifiedBy>
  <cp:revision>50</cp:revision>
  <cp:lastPrinted>2014-06-24T04:51:00Z</cp:lastPrinted>
  <dcterms:created xsi:type="dcterms:W3CDTF">2014-05-14T02:12:00Z</dcterms:created>
  <dcterms:modified xsi:type="dcterms:W3CDTF">2014-09-11T00:58:00Z</dcterms:modified>
</cp:coreProperties>
</file>